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77777777"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励</w:t>
            </w:r>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77777777"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Pr="00247FB2">
        <w:rPr>
          <w:rFonts w:ascii="黑体" w:eastAsia="黑体" w:hAnsi="黑体" w:hint="eastAsia"/>
          <w:sz w:val="32"/>
          <w:szCs w:val="32"/>
        </w:rPr>
        <w:t>年</w:t>
      </w:r>
      <w:r w:rsidR="00F531FB" w:rsidRPr="00247FB2">
        <w:rPr>
          <w:rFonts w:ascii="宋体" w:hAnsi="宋体" w:hint="eastAsia"/>
          <w:sz w:val="32"/>
          <w:szCs w:val="32"/>
        </w:rPr>
        <w:t>六</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247FB2" w:rsidRDefault="000B12E1" w:rsidP="0033742D">
      <w:pPr>
        <w:ind w:firstLineChars="0" w:firstLine="0"/>
        <w:jc w:val="center"/>
        <w:rPr>
          <w:sz w:val="32"/>
          <w:szCs w:val="32"/>
        </w:rPr>
      </w:pPr>
      <w:r w:rsidRPr="00247FB2">
        <w:rPr>
          <w:sz w:val="32"/>
          <w:szCs w:val="32"/>
        </w:rPr>
        <w:t>Peking University</w:t>
      </w:r>
    </w:p>
    <w:p w14:paraId="58B32362" w14:textId="77777777" w:rsidR="000B12E1" w:rsidRPr="00247FB2" w:rsidRDefault="000B12E1" w:rsidP="0033742D">
      <w:pPr>
        <w:ind w:firstLineChars="0" w:firstLine="0"/>
        <w:jc w:val="center"/>
        <w:rPr>
          <w:sz w:val="32"/>
          <w:szCs w:val="32"/>
        </w:rPr>
      </w:pPr>
    </w:p>
    <w:p w14:paraId="6B615CC3" w14:textId="77777777" w:rsidR="000B12E1" w:rsidRPr="00247FB2" w:rsidRDefault="000B12E1" w:rsidP="0033742D">
      <w:pPr>
        <w:ind w:firstLineChars="0" w:firstLine="0"/>
        <w:jc w:val="center"/>
        <w:rPr>
          <w:sz w:val="32"/>
          <w:szCs w:val="32"/>
        </w:rPr>
      </w:pPr>
      <w:r w:rsidRPr="00247FB2">
        <w:rPr>
          <w:sz w:val="32"/>
          <w:szCs w:val="32"/>
        </w:rPr>
        <w:t>In partial fulfillment of the requirements for the degree of</w:t>
      </w:r>
    </w:p>
    <w:p w14:paraId="11308FD7" w14:textId="10F5237F" w:rsidR="000B12E1" w:rsidRPr="00247FB2" w:rsidRDefault="000B12E1" w:rsidP="0033742D">
      <w:pPr>
        <w:ind w:firstLineChars="0" w:firstLine="0"/>
        <w:jc w:val="center"/>
        <w:rPr>
          <w:sz w:val="32"/>
          <w:szCs w:val="32"/>
        </w:rPr>
      </w:pPr>
      <w:r w:rsidRPr="00247FB2">
        <w:rPr>
          <w:sz w:val="32"/>
          <w:szCs w:val="32"/>
        </w:rPr>
        <w:t xml:space="preserve">Master of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247FB2" w:rsidRDefault="00CE7DBC" w:rsidP="0033742D">
      <w:pPr>
        <w:ind w:firstLineChars="0" w:firstLine="0"/>
        <w:jc w:val="center"/>
        <w:rPr>
          <w:sz w:val="32"/>
          <w:szCs w:val="32"/>
        </w:rPr>
      </w:pPr>
      <w:r w:rsidRPr="00247FB2">
        <w:rPr>
          <w:rFonts w:hint="eastAsia"/>
          <w:sz w:val="32"/>
          <w:szCs w:val="32"/>
        </w:rPr>
        <w:t>Chu</w:t>
      </w:r>
      <w:r w:rsidRPr="00247FB2">
        <w:rPr>
          <w:sz w:val="32"/>
          <w:szCs w:val="32"/>
        </w:rPr>
        <w:t xml:space="preserve"> Pengcheng</w:t>
      </w:r>
      <w:r w:rsidR="000B12E1" w:rsidRPr="00247FB2">
        <w:rPr>
          <w:sz w:val="32"/>
          <w:szCs w:val="32"/>
        </w:rPr>
        <w:t>, Master Candidate</w:t>
      </w:r>
    </w:p>
    <w:p w14:paraId="5272AA9C" w14:textId="77777777" w:rsidR="000B12E1" w:rsidRPr="00247FB2" w:rsidRDefault="000B12E1" w:rsidP="0033742D">
      <w:pPr>
        <w:ind w:firstLineChars="0" w:firstLine="0"/>
        <w:jc w:val="center"/>
        <w:rPr>
          <w:sz w:val="32"/>
          <w:szCs w:val="32"/>
        </w:rPr>
      </w:pPr>
      <w:r w:rsidRPr="00247FB2">
        <w:rPr>
          <w:sz w:val="32"/>
          <w:szCs w:val="32"/>
        </w:rPr>
        <w:t>(</w:t>
      </w:r>
      <w:r w:rsidRPr="00247FB2">
        <w:rPr>
          <w:rFonts w:hint="eastAsia"/>
          <w:sz w:val="32"/>
          <w:szCs w:val="32"/>
        </w:rPr>
        <w:t>Solid Mechanics</w:t>
      </w:r>
      <w:r w:rsidRPr="00247FB2">
        <w:rPr>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247FB2">
        <w:rPr>
          <w:rFonts w:hint="eastAsia"/>
          <w:sz w:val="32"/>
          <w:szCs w:val="32"/>
        </w:rPr>
        <w:t>Professor Li Zheng</w:t>
      </w:r>
      <w:r w:rsidRPr="00247FB2">
        <w:rPr>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77777777"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077D7B" w:rsidRPr="00247FB2">
        <w:rPr>
          <w:rFonts w:eastAsiaTheme="minorEastAsia"/>
          <w:sz w:val="32"/>
          <w:szCs w:val="32"/>
        </w:rPr>
        <w:t>7</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0" w:name="_Toc406664891"/>
      <w:bookmarkStart w:id="1" w:name="_Toc406668425"/>
      <w:bookmarkStart w:id="2" w:name="_Toc406668602"/>
      <w:bookmarkStart w:id="3" w:name="_Toc406671034"/>
      <w:bookmarkStart w:id="4" w:name="_Toc406672957"/>
      <w:bookmarkStart w:id="5" w:name="_Toc448764958"/>
      <w:bookmarkStart w:id="6" w:name="_Toc449989771"/>
      <w:bookmarkStart w:id="7" w:name="_Toc449989876"/>
      <w:bookmarkStart w:id="8" w:name="_Toc450037071"/>
      <w:bookmarkStart w:id="9" w:name="_Toc450565102"/>
      <w:bookmarkStart w:id="10" w:name="_Toc450752877"/>
      <w:bookmarkStart w:id="11" w:name="_Toc450755206"/>
      <w:bookmarkStart w:id="12"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3" w:name="_Toc484426529"/>
      <w:bookmarkStart w:id="14" w:name="_Toc511050538"/>
      <w:bookmarkStart w:id="15" w:name="_Toc511909699"/>
      <w:r w:rsidRPr="00247FB2">
        <w:rPr>
          <w:rFonts w:hint="eastAsia"/>
          <w:color w:val="auto"/>
        </w:rPr>
        <w:lastRenderedPageBreak/>
        <w:t>版权声明</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354D4F">
      <w:pPr>
        <w:pStyle w:val="10"/>
        <w:numPr>
          <w:ilvl w:val="0"/>
          <w:numId w:val="0"/>
        </w:numPr>
        <w:ind w:left="432"/>
        <w:rPr>
          <w:color w:val="auto"/>
        </w:rPr>
      </w:pPr>
      <w:bookmarkStart w:id="16" w:name="_Toc387132155"/>
      <w:bookmarkStart w:id="17" w:name="_Toc398804462"/>
      <w:bookmarkStart w:id="18" w:name="_Toc406662884"/>
      <w:bookmarkStart w:id="19" w:name="_Toc406664892"/>
      <w:bookmarkStart w:id="20" w:name="_Toc406668426"/>
      <w:bookmarkStart w:id="21" w:name="_Toc406668603"/>
      <w:bookmarkStart w:id="22" w:name="_Toc406671035"/>
      <w:bookmarkStart w:id="23" w:name="_Toc406672958"/>
      <w:bookmarkStart w:id="24" w:name="_Toc448764959"/>
      <w:bookmarkStart w:id="25" w:name="_Toc449989772"/>
      <w:bookmarkStart w:id="26" w:name="_Toc449989877"/>
      <w:bookmarkStart w:id="27" w:name="_Toc450037072"/>
      <w:bookmarkStart w:id="28" w:name="_Toc450565103"/>
      <w:bookmarkStart w:id="29" w:name="_Toc450752878"/>
      <w:bookmarkStart w:id="30" w:name="_Toc450755207"/>
      <w:bookmarkStart w:id="31" w:name="_Toc450755304"/>
      <w:bookmarkStart w:id="32" w:name="_Toc484426530"/>
      <w:bookmarkStart w:id="33" w:name="_Toc511050539"/>
      <w:bookmarkStart w:id="34" w:name="_Toc511909700"/>
      <w:r w:rsidRPr="00247FB2">
        <w:rPr>
          <w:rFonts w:hint="eastAsia"/>
          <w:color w:val="auto"/>
        </w:rPr>
        <w:lastRenderedPageBreak/>
        <w:t>摘要</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9D6F337" w14:textId="4C6B4125" w:rsidR="00966C7C" w:rsidRDefault="00966C7C" w:rsidP="00966C7C">
      <w:pPr>
        <w:ind w:firstLine="480"/>
      </w:pPr>
      <w:bookmarkStart w:id="35"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6" w:name="OLE_LINK1"/>
      <w:r w:rsidRPr="00247FB2">
        <w:rPr>
          <w:rFonts w:hint="eastAsia"/>
        </w:rPr>
        <w:t>大开孔的复合材料层合板</w:t>
      </w:r>
      <w:bookmarkEnd w:id="36"/>
      <w:r w:rsidRPr="00247FB2">
        <w:rPr>
          <w:rFonts w:hint="eastAsia"/>
        </w:rPr>
        <w:t>由于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37" w:name="OLE_LINK2"/>
      <w:r w:rsidRPr="00247FB2">
        <w:rPr>
          <w:rFonts w:hint="eastAsia"/>
        </w:rPr>
        <w:t>大开孔的复合材料层合板</w:t>
      </w:r>
      <w:bookmarkEnd w:id="37"/>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5"/>
    <w:p w14:paraId="28D87C51" w14:textId="1749C0DB"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r w:rsidR="00936E69">
        <w:rPr>
          <w:rFonts w:hint="eastAsia"/>
        </w:rPr>
        <w:t>电测法利用电阻应变片，光测法</w:t>
      </w:r>
      <w:r w:rsidR="00E67653">
        <w:rPr>
          <w:rFonts w:hint="eastAsia"/>
        </w:rPr>
        <w:t>则</w:t>
      </w:r>
      <w:r w:rsidR="00936E69">
        <w:rPr>
          <w:rFonts w:hint="eastAsia"/>
        </w:rPr>
        <w:t>使用</w:t>
      </w:r>
      <w:r w:rsidR="00936E69">
        <w:rPr>
          <w:rFonts w:hint="eastAsia"/>
        </w:rPr>
        <w:t>DIC</w:t>
      </w:r>
      <w:r w:rsidR="00936E69">
        <w:rPr>
          <w:rFonts w:hint="eastAsia"/>
        </w:rPr>
        <w:t>（</w:t>
      </w:r>
      <w:r w:rsidR="00936E69">
        <w:rPr>
          <w:rFonts w:hint="eastAsia"/>
        </w:rPr>
        <w:t>Digital</w:t>
      </w:r>
      <w:r w:rsidR="00936E69">
        <w:t xml:space="preserve"> Image Correlation</w:t>
      </w:r>
      <w:r w:rsidR="00936E69">
        <w:rPr>
          <w:rFonts w:hint="eastAsia"/>
        </w:rPr>
        <w:t>）方法。</w:t>
      </w:r>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法有效</w:t>
      </w:r>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复合材料层合板，大开孔，渐进失效，连续损伤模型，退化模型，剪切非线性</w:t>
      </w:r>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39" w:name="_Toc387132156"/>
      <w:bookmarkStart w:id="40" w:name="_Toc398804463"/>
      <w:bookmarkStart w:id="41" w:name="_Toc406662885"/>
      <w:r w:rsidRPr="00DF3D86">
        <w:rPr>
          <w:rFonts w:ascii="Arial" w:eastAsia="Arial Unicode MS" w:hAnsi="Arial" w:cs="Arial"/>
        </w:rPr>
        <w:t>ABSTRACT</w:t>
      </w:r>
      <w:bookmarkEnd w:id="39"/>
      <w:bookmarkEnd w:id="40"/>
      <w:bookmarkEnd w:id="41"/>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be studied. The progressive failure process induced by the stress concentration </w:t>
      </w:r>
      <w:r w:rsidRPr="00247FB2">
        <w:rPr>
          <w:rFonts w:eastAsia="TimesNewRomanPS-ItalicMT"/>
        </w:rPr>
        <w:t>needs to be thoroughly investigated</w:t>
      </w:r>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1647BC0F" w:rsidR="000D7658" w:rsidRDefault="0038061C" w:rsidP="00DF3D86">
      <w:pPr>
        <w:ind w:firstLine="480"/>
      </w:pPr>
      <w:r>
        <w:rPr>
          <w:rFonts w:hint="eastAsia"/>
        </w:rPr>
        <w:t>(</w:t>
      </w:r>
      <w:r>
        <w:t>1</w:t>
      </w:r>
      <w:r>
        <w:rPr>
          <w:rFonts w:hint="eastAsia"/>
        </w:rPr>
        <w:t>)</w:t>
      </w:r>
      <w:r w:rsidR="00AE6854">
        <w:t xml:space="preserve"> </w:t>
      </w:r>
      <w:r w:rsidR="00602C9A">
        <w:t>Experiments were conducted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ere </w:t>
      </w:r>
      <w:r w:rsidR="006D2E5F">
        <w:t xml:space="preserve">performed on the laminates. </w:t>
      </w:r>
      <w:r w:rsidR="00084B6C">
        <w:t xml:space="preserve">Electrical </w:t>
      </w:r>
      <w:r w:rsidR="00084B6C" w:rsidRPr="00084B6C">
        <w:t>measuring method</w:t>
      </w:r>
      <w:r w:rsidR="00CC75F0">
        <w:t xml:space="preserve"> </w:t>
      </w:r>
      <w:r w:rsidR="006D2E5F">
        <w:t>(strain gauges</w:t>
      </w:r>
      <w:r w:rsidR="006D2E5F" w:rsidRPr="006D2E5F">
        <w:t xml:space="preserve">) and </w:t>
      </w:r>
      <w:r w:rsidR="00084B6C">
        <w:t xml:space="preserve">optical measuring </w:t>
      </w:r>
      <w:r w:rsidR="006D2E5F" w:rsidRPr="006D2E5F">
        <w:t>method</w:t>
      </w:r>
      <w:r w:rsidR="006D2E5F">
        <w:t xml:space="preserve"> </w:t>
      </w:r>
      <w:r w:rsidR="00E02A7F">
        <w:t>photometry</w:t>
      </w:r>
      <w:r w:rsidR="00E97527">
        <w:t xml:space="preserve"> </w:t>
      </w:r>
      <w:r w:rsidR="00853DD4">
        <w:t>(DIC test</w:t>
      </w:r>
      <w:r w:rsidR="006D2E5F" w:rsidRPr="006D2E5F">
        <w:t xml:space="preserve">) </w:t>
      </w:r>
      <w:r w:rsidR="00853DD4">
        <w:t xml:space="preserve">were used </w:t>
      </w:r>
      <w:r w:rsidR="006D2E5F" w:rsidRPr="006D2E5F">
        <w:t xml:space="preserve">to measure the strain during the </w:t>
      </w:r>
      <w:r w:rsidR="003C6A42">
        <w:t>tensile</w:t>
      </w:r>
      <w:r w:rsidR="006D2E5F" w:rsidRPr="006D2E5F">
        <w:t xml:space="preserve"> process.</w:t>
      </w:r>
      <w:r w:rsidR="00885A5B" w:rsidRPr="00885A5B">
        <w:t xml:space="preserve"> Finally, the strain value, displacement load curve and DIC strain cloud diagram obtained from the experiment are analyzed to study the damage characteristics and failur</w:t>
      </w:r>
      <w:r w:rsidR="007469FC">
        <w:t xml:space="preserve">e mechanism of the </w:t>
      </w:r>
      <w:r w:rsidR="00885A5B" w:rsidRPr="00885A5B">
        <w:t xml:space="preserve"> laminate</w:t>
      </w:r>
      <w:r w:rsidR="007469FC">
        <w:t xml:space="preserve">s </w:t>
      </w:r>
      <w:r w:rsidR="007469FC" w:rsidRPr="00247FB2">
        <w:t>with big cutouts</w:t>
      </w:r>
      <w:r w:rsidR="000D7658">
        <w:t xml:space="preserve"> under uniaxial tensile load.</w:t>
      </w:r>
    </w:p>
    <w:p w14:paraId="27F645B8" w14:textId="66CAE7A8" w:rsidR="0038061C" w:rsidRDefault="0038061C" w:rsidP="00DF3D86">
      <w:pPr>
        <w:ind w:firstLine="480"/>
      </w:pPr>
      <w:r>
        <w:t>(2)</w:t>
      </w:r>
      <w:r w:rsidR="00AE6854" w:rsidRPr="00AE6854">
        <w:t xml:space="preserve"> In terms of numerical calculations, the Ha</w:t>
      </w:r>
      <w:r w:rsidR="0019682E">
        <w:t>shin criterion and the continuum</w:t>
      </w:r>
      <w:r w:rsidR="00AE6854" w:rsidRPr="00AE6854">
        <w:t xml:space="preserve"> damage model are combined into a </w:t>
      </w:r>
      <w:r w:rsidR="00696220">
        <w:t>progressive</w:t>
      </w:r>
      <w:r w:rsidR="00AE6854" w:rsidRPr="00AE6854">
        <w:t xml:space="preserve"> failure model. In the form of damage degradation, linear degradation and exponential degradation are used to compare the two degradation models. In combination with finite element, using ABAQUS software, and UMAT subroutines written in Fortran languag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is used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different layers and apertures and the experimental results, the damage evolution mechanism and laws of laminates from the initial damage to the complete destruction of the structure can </w:t>
      </w:r>
      <w:r w:rsidR="00AE6854" w:rsidRPr="00AE6854">
        <w:lastRenderedPageBreak/>
        <w:t xml:space="preserve">be obtained.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under tensile load are predicted.</w:t>
      </w:r>
    </w:p>
    <w:p w14:paraId="6408B1CD" w14:textId="313EA23E"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shear nonlinear effect and in-situ strength effect are</w:t>
      </w:r>
      <w:r w:rsidR="00147223">
        <w:t xml:space="preserve"> both</w:t>
      </w:r>
      <w:r w:rsidR="00E83E71" w:rsidRPr="00E83E71">
        <w:t xml:space="preserve"> consi</w:t>
      </w:r>
      <w:r w:rsidR="0078794A">
        <w:t>dered to complete the model. T</w:t>
      </w:r>
      <w:r w:rsidR="00E83E71" w:rsidRPr="00E83E71">
        <w:t>he in-situ strength effect is used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r w:rsidR="000B64EA" w:rsidRPr="00E931BA">
        <w:rPr>
          <w:vertAlign w:val="subscript"/>
        </w:rPr>
        <w:t>5</w:t>
      </w:r>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were accurately simulated, which further proved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42" w:name="_Toc511909701" w:displacedByCustomXml="next"/>
    <w:bookmarkStart w:id="43" w:name="_Toc484426531" w:displacedByCustomXml="next"/>
    <w:bookmarkStart w:id="44" w:name="_Toc450755305" w:displacedByCustomXml="next"/>
    <w:bookmarkStart w:id="45" w:name="_Toc450755208" w:displacedByCustomXml="next"/>
    <w:bookmarkStart w:id="46" w:name="_Toc450037073" w:displacedByCustomXml="next"/>
    <w:bookmarkStart w:id="47" w:name="_Toc449989878" w:displacedByCustomXml="next"/>
    <w:bookmarkStart w:id="48" w:name="_Toc449989773" w:displacedByCustomXml="next"/>
    <w:bookmarkStart w:id="49" w:name="_Toc448764960" w:displacedByCustomXml="next"/>
    <w:bookmarkStart w:id="50" w:name="_Toc406672959" w:displacedByCustomXml="next"/>
    <w:bookmarkStart w:id="51" w:name="_Toc398804464" w:displacedByCustomXml="next"/>
    <w:bookmarkStart w:id="52" w:name="_Toc406662886" w:displacedByCustomXml="next"/>
    <w:bookmarkStart w:id="53" w:name="_Toc406664893" w:displacedByCustomXml="next"/>
    <w:bookmarkStart w:id="54" w:name="_Toc406668427" w:displacedByCustomXml="next"/>
    <w:bookmarkStart w:id="55" w:name="_Toc406668604" w:displacedByCustomXml="next"/>
    <w:bookmarkStart w:id="56" w:name="_Toc406671036" w:displacedByCustomXml="next"/>
    <w:bookmarkStart w:id="57" w:name="_Toc450565104" w:displacedByCustomXml="next"/>
    <w:bookmarkStart w:id="58" w:name="_Toc450752879" w:displacedByCustomXml="next"/>
    <w:bookmarkStart w:id="59" w:name="_Toc511050540"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F264F2">
          <w:pPr>
            <w:pStyle w:val="10"/>
            <w:numPr>
              <w:ilvl w:val="0"/>
              <w:numId w:val="0"/>
            </w:numPr>
            <w:ind w:left="432"/>
            <w:rPr>
              <w:rFonts w:hint="eastAsia"/>
              <w:noProof/>
            </w:rPr>
          </w:pPr>
          <w:r w:rsidRPr="00247FB2">
            <w:rPr>
              <w:color w:val="auto"/>
            </w:rPr>
            <w:t>目录</w:t>
          </w:r>
          <w:bookmarkEnd w:id="59"/>
          <w:bookmarkEnd w:id="58"/>
          <w:bookmarkEnd w:id="57"/>
          <w:bookmarkEnd w:id="56"/>
          <w:bookmarkEnd w:id="55"/>
          <w:bookmarkEnd w:id="54"/>
          <w:bookmarkEnd w:id="53"/>
          <w:bookmarkEnd w:id="52"/>
          <w:bookmarkEnd w:id="51"/>
          <w:bookmarkEnd w:id="50"/>
          <w:bookmarkEnd w:id="49"/>
          <w:bookmarkEnd w:id="48"/>
          <w:bookmarkEnd w:id="47"/>
          <w:bookmarkEnd w:id="46"/>
          <w:bookmarkEnd w:id="45"/>
          <w:bookmarkEnd w:id="44"/>
          <w:bookmarkEnd w:id="43"/>
          <w:bookmarkEnd w:id="42"/>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F264F2">
          <w:pPr>
            <w:pStyle w:val="11"/>
            <w:rPr>
              <w:rFonts w:asciiTheme="minorHAnsi" w:eastAsiaTheme="minorEastAsia" w:hAnsiTheme="minorHAnsi" w:cstheme="minorBidi"/>
              <w:sz w:val="21"/>
              <w:szCs w:val="22"/>
            </w:rPr>
          </w:pPr>
          <w:hyperlink w:anchor="_Toc511909702" w:history="1">
            <w:r w:rsidRPr="00F264F2">
              <w:rPr>
                <w:rStyle w:val="ac"/>
                <w:rFonts w:hint="eastAsia"/>
              </w:rPr>
              <w:t>第一章 绪论</w:t>
            </w:r>
            <w:r>
              <w:rPr>
                <w:webHidden/>
              </w:rPr>
              <w:tab/>
            </w:r>
            <w:r>
              <w:rPr>
                <w:webHidden/>
              </w:rPr>
              <w:fldChar w:fldCharType="begin"/>
            </w:r>
            <w:r>
              <w:rPr>
                <w:webHidden/>
              </w:rPr>
              <w:instrText xml:space="preserve"> PAGEREF _Toc511909702 \h </w:instrText>
            </w:r>
            <w:r>
              <w:rPr>
                <w:webHidden/>
              </w:rPr>
            </w:r>
            <w:r>
              <w:rPr>
                <w:webHidden/>
              </w:rPr>
              <w:fldChar w:fldCharType="separate"/>
            </w:r>
            <w:r>
              <w:rPr>
                <w:webHidden/>
              </w:rPr>
              <w:t>1</w:t>
            </w:r>
            <w:r>
              <w:rPr>
                <w:webHidden/>
              </w:rPr>
              <w:fldChar w:fldCharType="end"/>
            </w:r>
          </w:hyperlink>
        </w:p>
        <w:p w14:paraId="7FB2D4BE" w14:textId="77777777" w:rsidR="00F264F2" w:rsidRDefault="00F264F2">
          <w:pPr>
            <w:pStyle w:val="20"/>
            <w:ind w:firstLine="480"/>
            <w:rPr>
              <w:rFonts w:asciiTheme="minorHAnsi" w:eastAsiaTheme="minorEastAsia" w:hAnsiTheme="minorHAnsi" w:cstheme="minorBidi"/>
              <w:noProof/>
              <w:sz w:val="21"/>
              <w:szCs w:val="22"/>
            </w:rPr>
          </w:pPr>
          <w:hyperlink w:anchor="_Toc511909703" w:history="1">
            <w:r w:rsidRPr="00D37BA9">
              <w:rPr>
                <w:rStyle w:val="ac"/>
                <w:noProof/>
              </w:rPr>
              <w:t>1.1</w:t>
            </w:r>
            <w:r w:rsidRPr="00D37BA9">
              <w:rPr>
                <w:rStyle w:val="ac"/>
                <w:rFonts w:hint="eastAsia"/>
                <w:noProof/>
              </w:rPr>
              <w:t xml:space="preserve"> </w:t>
            </w:r>
            <w:r w:rsidRPr="00D37BA9">
              <w:rPr>
                <w:rStyle w:val="ac"/>
                <w:rFonts w:hint="eastAsia"/>
                <w:noProof/>
              </w:rPr>
              <w:t>选题背景及意义</w:t>
            </w:r>
            <w:r>
              <w:rPr>
                <w:noProof/>
                <w:webHidden/>
              </w:rPr>
              <w:tab/>
            </w:r>
            <w:r>
              <w:rPr>
                <w:noProof/>
                <w:webHidden/>
              </w:rPr>
              <w:fldChar w:fldCharType="begin"/>
            </w:r>
            <w:r>
              <w:rPr>
                <w:noProof/>
                <w:webHidden/>
              </w:rPr>
              <w:instrText xml:space="preserve"> PAGEREF _Toc511909703 \h </w:instrText>
            </w:r>
            <w:r>
              <w:rPr>
                <w:noProof/>
                <w:webHidden/>
              </w:rPr>
            </w:r>
            <w:r>
              <w:rPr>
                <w:noProof/>
                <w:webHidden/>
              </w:rPr>
              <w:fldChar w:fldCharType="separate"/>
            </w:r>
            <w:r>
              <w:rPr>
                <w:noProof/>
                <w:webHidden/>
              </w:rPr>
              <w:t>1</w:t>
            </w:r>
            <w:r>
              <w:rPr>
                <w:noProof/>
                <w:webHidden/>
              </w:rPr>
              <w:fldChar w:fldCharType="end"/>
            </w:r>
          </w:hyperlink>
        </w:p>
        <w:p w14:paraId="0A987E6E" w14:textId="77777777" w:rsidR="00F264F2" w:rsidRDefault="00F264F2">
          <w:pPr>
            <w:pStyle w:val="20"/>
            <w:ind w:firstLine="480"/>
            <w:rPr>
              <w:rFonts w:asciiTheme="minorHAnsi" w:eastAsiaTheme="minorEastAsia" w:hAnsiTheme="minorHAnsi" w:cstheme="minorBidi"/>
              <w:noProof/>
              <w:sz w:val="21"/>
              <w:szCs w:val="22"/>
            </w:rPr>
          </w:pPr>
          <w:hyperlink w:anchor="_Toc511909704" w:history="1">
            <w:r w:rsidRPr="00D37BA9">
              <w:rPr>
                <w:rStyle w:val="ac"/>
                <w:noProof/>
              </w:rPr>
              <w:t>1.2</w:t>
            </w:r>
            <w:r w:rsidRPr="00D37BA9">
              <w:rPr>
                <w:rStyle w:val="ac"/>
                <w:rFonts w:hint="eastAsia"/>
                <w:noProof/>
              </w:rPr>
              <w:t xml:space="preserve"> </w:t>
            </w:r>
            <w:r w:rsidRPr="00D37BA9">
              <w:rPr>
                <w:rStyle w:val="ac"/>
                <w:rFonts w:hint="eastAsia"/>
                <w:noProof/>
              </w:rPr>
              <w:t>大开孔复合材料层合板破坏的研究现状</w:t>
            </w:r>
            <w:r>
              <w:rPr>
                <w:noProof/>
                <w:webHidden/>
              </w:rPr>
              <w:tab/>
            </w:r>
            <w:r>
              <w:rPr>
                <w:noProof/>
                <w:webHidden/>
              </w:rPr>
              <w:fldChar w:fldCharType="begin"/>
            </w:r>
            <w:r>
              <w:rPr>
                <w:noProof/>
                <w:webHidden/>
              </w:rPr>
              <w:instrText xml:space="preserve"> PAGEREF _Toc511909704 \h </w:instrText>
            </w:r>
            <w:r>
              <w:rPr>
                <w:noProof/>
                <w:webHidden/>
              </w:rPr>
            </w:r>
            <w:r>
              <w:rPr>
                <w:noProof/>
                <w:webHidden/>
              </w:rPr>
              <w:fldChar w:fldCharType="separate"/>
            </w:r>
            <w:r>
              <w:rPr>
                <w:noProof/>
                <w:webHidden/>
              </w:rPr>
              <w:t>2</w:t>
            </w:r>
            <w:r>
              <w:rPr>
                <w:noProof/>
                <w:webHidden/>
              </w:rPr>
              <w:fldChar w:fldCharType="end"/>
            </w:r>
          </w:hyperlink>
        </w:p>
        <w:p w14:paraId="1736E9C0" w14:textId="77777777" w:rsidR="00F264F2" w:rsidRDefault="00F264F2">
          <w:pPr>
            <w:pStyle w:val="30"/>
            <w:ind w:firstLine="960"/>
            <w:rPr>
              <w:rFonts w:asciiTheme="minorHAnsi" w:eastAsiaTheme="minorEastAsia" w:hAnsiTheme="minorHAnsi" w:cstheme="minorBidi"/>
              <w:noProof/>
              <w:sz w:val="21"/>
              <w:szCs w:val="22"/>
            </w:rPr>
          </w:pPr>
          <w:hyperlink w:anchor="_Toc511909705" w:history="1">
            <w:r w:rsidRPr="00D37BA9">
              <w:rPr>
                <w:rStyle w:val="ac"/>
                <w:noProof/>
              </w:rPr>
              <w:t>1.2.1</w:t>
            </w:r>
            <w:r w:rsidRPr="00D37BA9">
              <w:rPr>
                <w:rStyle w:val="ac"/>
                <w:rFonts w:hint="eastAsia"/>
                <w:noProof/>
              </w:rPr>
              <w:t xml:space="preserve"> </w:t>
            </w:r>
            <w:r w:rsidRPr="00D37BA9">
              <w:rPr>
                <w:rStyle w:val="ac"/>
                <w:rFonts w:hint="eastAsia"/>
                <w:noProof/>
              </w:rPr>
              <w:t>开孔复合材料结构的破坏理论</w:t>
            </w:r>
            <w:r>
              <w:rPr>
                <w:noProof/>
                <w:webHidden/>
              </w:rPr>
              <w:tab/>
            </w:r>
            <w:r>
              <w:rPr>
                <w:noProof/>
                <w:webHidden/>
              </w:rPr>
              <w:fldChar w:fldCharType="begin"/>
            </w:r>
            <w:r>
              <w:rPr>
                <w:noProof/>
                <w:webHidden/>
              </w:rPr>
              <w:instrText xml:space="preserve"> PAGEREF _Toc511909705 \h </w:instrText>
            </w:r>
            <w:r>
              <w:rPr>
                <w:noProof/>
                <w:webHidden/>
              </w:rPr>
            </w:r>
            <w:r>
              <w:rPr>
                <w:noProof/>
                <w:webHidden/>
              </w:rPr>
              <w:fldChar w:fldCharType="separate"/>
            </w:r>
            <w:r>
              <w:rPr>
                <w:noProof/>
                <w:webHidden/>
              </w:rPr>
              <w:t>2</w:t>
            </w:r>
            <w:r>
              <w:rPr>
                <w:noProof/>
                <w:webHidden/>
              </w:rPr>
              <w:fldChar w:fldCharType="end"/>
            </w:r>
          </w:hyperlink>
        </w:p>
        <w:p w14:paraId="30B22F89" w14:textId="77777777" w:rsidR="00F264F2" w:rsidRDefault="00F264F2">
          <w:pPr>
            <w:pStyle w:val="30"/>
            <w:ind w:firstLine="960"/>
            <w:rPr>
              <w:rFonts w:asciiTheme="minorHAnsi" w:eastAsiaTheme="minorEastAsia" w:hAnsiTheme="minorHAnsi" w:cstheme="minorBidi"/>
              <w:noProof/>
              <w:sz w:val="21"/>
              <w:szCs w:val="22"/>
            </w:rPr>
          </w:pPr>
          <w:hyperlink w:anchor="_Toc511909706" w:history="1">
            <w:r w:rsidRPr="00D37BA9">
              <w:rPr>
                <w:rStyle w:val="ac"/>
                <w:noProof/>
              </w:rPr>
              <w:t>1.2.2</w:t>
            </w:r>
            <w:r w:rsidRPr="00D37BA9">
              <w:rPr>
                <w:rStyle w:val="ac"/>
                <w:rFonts w:hint="eastAsia"/>
                <w:noProof/>
              </w:rPr>
              <w:t xml:space="preserve"> </w:t>
            </w:r>
            <w:r w:rsidRPr="00D37BA9">
              <w:rPr>
                <w:rStyle w:val="ac"/>
                <w:rFonts w:hint="eastAsia"/>
                <w:noProof/>
              </w:rPr>
              <w:t>复合材料的强度准则</w:t>
            </w:r>
            <w:r>
              <w:rPr>
                <w:noProof/>
                <w:webHidden/>
              </w:rPr>
              <w:tab/>
            </w:r>
            <w:r>
              <w:rPr>
                <w:noProof/>
                <w:webHidden/>
              </w:rPr>
              <w:fldChar w:fldCharType="begin"/>
            </w:r>
            <w:r>
              <w:rPr>
                <w:noProof/>
                <w:webHidden/>
              </w:rPr>
              <w:instrText xml:space="preserve"> PAGEREF _Toc511909706 \h </w:instrText>
            </w:r>
            <w:r>
              <w:rPr>
                <w:noProof/>
                <w:webHidden/>
              </w:rPr>
            </w:r>
            <w:r>
              <w:rPr>
                <w:noProof/>
                <w:webHidden/>
              </w:rPr>
              <w:fldChar w:fldCharType="separate"/>
            </w:r>
            <w:r>
              <w:rPr>
                <w:noProof/>
                <w:webHidden/>
              </w:rPr>
              <w:t>4</w:t>
            </w:r>
            <w:r>
              <w:rPr>
                <w:noProof/>
                <w:webHidden/>
              </w:rPr>
              <w:fldChar w:fldCharType="end"/>
            </w:r>
          </w:hyperlink>
        </w:p>
        <w:p w14:paraId="3ED66ADE" w14:textId="77777777" w:rsidR="00F264F2" w:rsidRDefault="00F264F2">
          <w:pPr>
            <w:pStyle w:val="30"/>
            <w:ind w:firstLine="960"/>
            <w:rPr>
              <w:rFonts w:asciiTheme="minorHAnsi" w:eastAsiaTheme="minorEastAsia" w:hAnsiTheme="minorHAnsi" w:cstheme="minorBidi"/>
              <w:noProof/>
              <w:sz w:val="21"/>
              <w:szCs w:val="22"/>
            </w:rPr>
          </w:pPr>
          <w:hyperlink w:anchor="_Toc511909707" w:history="1">
            <w:r w:rsidRPr="00D37BA9">
              <w:rPr>
                <w:rStyle w:val="ac"/>
                <w:noProof/>
              </w:rPr>
              <w:t>1.2.3</w:t>
            </w:r>
            <w:r w:rsidRPr="00D37BA9">
              <w:rPr>
                <w:rStyle w:val="ac"/>
                <w:rFonts w:hint="eastAsia"/>
                <w:noProof/>
              </w:rPr>
              <w:t xml:space="preserve"> </w:t>
            </w:r>
            <w:r w:rsidRPr="00D37BA9">
              <w:rPr>
                <w:rStyle w:val="ac"/>
                <w:rFonts w:hint="eastAsia"/>
                <w:noProof/>
              </w:rPr>
              <w:t>复合材料的退化模型</w:t>
            </w:r>
            <w:r>
              <w:rPr>
                <w:noProof/>
                <w:webHidden/>
              </w:rPr>
              <w:tab/>
            </w:r>
            <w:r>
              <w:rPr>
                <w:noProof/>
                <w:webHidden/>
              </w:rPr>
              <w:fldChar w:fldCharType="begin"/>
            </w:r>
            <w:r>
              <w:rPr>
                <w:noProof/>
                <w:webHidden/>
              </w:rPr>
              <w:instrText xml:space="preserve"> PAGEREF _Toc511909707 \h </w:instrText>
            </w:r>
            <w:r>
              <w:rPr>
                <w:noProof/>
                <w:webHidden/>
              </w:rPr>
            </w:r>
            <w:r>
              <w:rPr>
                <w:noProof/>
                <w:webHidden/>
              </w:rPr>
              <w:fldChar w:fldCharType="separate"/>
            </w:r>
            <w:r>
              <w:rPr>
                <w:noProof/>
                <w:webHidden/>
              </w:rPr>
              <w:t>6</w:t>
            </w:r>
            <w:r>
              <w:rPr>
                <w:noProof/>
                <w:webHidden/>
              </w:rPr>
              <w:fldChar w:fldCharType="end"/>
            </w:r>
          </w:hyperlink>
        </w:p>
        <w:p w14:paraId="42CEA728" w14:textId="77777777" w:rsidR="00F264F2" w:rsidRDefault="00F264F2">
          <w:pPr>
            <w:pStyle w:val="20"/>
            <w:ind w:firstLine="480"/>
            <w:rPr>
              <w:rFonts w:asciiTheme="minorHAnsi" w:eastAsiaTheme="minorEastAsia" w:hAnsiTheme="minorHAnsi" w:cstheme="minorBidi"/>
              <w:noProof/>
              <w:sz w:val="21"/>
              <w:szCs w:val="22"/>
            </w:rPr>
          </w:pPr>
          <w:hyperlink w:anchor="_Toc511909708" w:history="1">
            <w:r w:rsidRPr="00D37BA9">
              <w:rPr>
                <w:rStyle w:val="ac"/>
                <w:noProof/>
              </w:rPr>
              <w:t>1.3</w:t>
            </w:r>
            <w:r w:rsidRPr="00D37BA9">
              <w:rPr>
                <w:rStyle w:val="ac"/>
                <w:rFonts w:hint="eastAsia"/>
                <w:noProof/>
              </w:rPr>
              <w:t xml:space="preserve"> </w:t>
            </w:r>
            <w:r w:rsidRPr="00D37BA9">
              <w:rPr>
                <w:rStyle w:val="ac"/>
                <w:rFonts w:hint="eastAsia"/>
                <w:noProof/>
              </w:rPr>
              <w:t>关键问题及本文主要工作</w:t>
            </w:r>
            <w:r>
              <w:rPr>
                <w:noProof/>
                <w:webHidden/>
              </w:rPr>
              <w:tab/>
            </w:r>
            <w:r>
              <w:rPr>
                <w:noProof/>
                <w:webHidden/>
              </w:rPr>
              <w:fldChar w:fldCharType="begin"/>
            </w:r>
            <w:r>
              <w:rPr>
                <w:noProof/>
                <w:webHidden/>
              </w:rPr>
              <w:instrText xml:space="preserve"> PAGEREF _Toc511909708 \h </w:instrText>
            </w:r>
            <w:r>
              <w:rPr>
                <w:noProof/>
                <w:webHidden/>
              </w:rPr>
            </w:r>
            <w:r>
              <w:rPr>
                <w:noProof/>
                <w:webHidden/>
              </w:rPr>
              <w:fldChar w:fldCharType="separate"/>
            </w:r>
            <w:r>
              <w:rPr>
                <w:noProof/>
                <w:webHidden/>
              </w:rPr>
              <w:t>7</w:t>
            </w:r>
            <w:r>
              <w:rPr>
                <w:noProof/>
                <w:webHidden/>
              </w:rPr>
              <w:fldChar w:fldCharType="end"/>
            </w:r>
          </w:hyperlink>
        </w:p>
        <w:p w14:paraId="0CEF8193" w14:textId="77777777" w:rsidR="00F264F2" w:rsidRDefault="00F264F2">
          <w:pPr>
            <w:pStyle w:val="30"/>
            <w:ind w:firstLine="960"/>
            <w:rPr>
              <w:rFonts w:asciiTheme="minorHAnsi" w:eastAsiaTheme="minorEastAsia" w:hAnsiTheme="minorHAnsi" w:cstheme="minorBidi"/>
              <w:noProof/>
              <w:sz w:val="21"/>
              <w:szCs w:val="22"/>
            </w:rPr>
          </w:pPr>
          <w:hyperlink w:anchor="_Toc511909709" w:history="1">
            <w:r w:rsidRPr="00D37BA9">
              <w:rPr>
                <w:rStyle w:val="ac"/>
                <w:noProof/>
              </w:rPr>
              <w:t>1.3.1</w:t>
            </w:r>
            <w:r w:rsidRPr="00D37BA9">
              <w:rPr>
                <w:rStyle w:val="ac"/>
                <w:rFonts w:hint="eastAsia"/>
                <w:noProof/>
              </w:rPr>
              <w:t xml:space="preserve"> </w:t>
            </w:r>
            <w:r w:rsidRPr="00D37BA9">
              <w:rPr>
                <w:rStyle w:val="ac"/>
                <w:rFonts w:hint="eastAsia"/>
                <w:noProof/>
              </w:rPr>
              <w:t>关键问题</w:t>
            </w:r>
            <w:r>
              <w:rPr>
                <w:noProof/>
                <w:webHidden/>
              </w:rPr>
              <w:tab/>
            </w:r>
            <w:r>
              <w:rPr>
                <w:noProof/>
                <w:webHidden/>
              </w:rPr>
              <w:fldChar w:fldCharType="begin"/>
            </w:r>
            <w:r>
              <w:rPr>
                <w:noProof/>
                <w:webHidden/>
              </w:rPr>
              <w:instrText xml:space="preserve"> PAGEREF _Toc511909709 \h </w:instrText>
            </w:r>
            <w:r>
              <w:rPr>
                <w:noProof/>
                <w:webHidden/>
              </w:rPr>
            </w:r>
            <w:r>
              <w:rPr>
                <w:noProof/>
                <w:webHidden/>
              </w:rPr>
              <w:fldChar w:fldCharType="separate"/>
            </w:r>
            <w:r>
              <w:rPr>
                <w:noProof/>
                <w:webHidden/>
              </w:rPr>
              <w:t>7</w:t>
            </w:r>
            <w:r>
              <w:rPr>
                <w:noProof/>
                <w:webHidden/>
              </w:rPr>
              <w:fldChar w:fldCharType="end"/>
            </w:r>
          </w:hyperlink>
        </w:p>
        <w:p w14:paraId="5B4AA849" w14:textId="77777777" w:rsidR="00F264F2" w:rsidRDefault="00F264F2">
          <w:pPr>
            <w:pStyle w:val="30"/>
            <w:ind w:firstLine="960"/>
            <w:rPr>
              <w:rFonts w:asciiTheme="minorHAnsi" w:eastAsiaTheme="minorEastAsia" w:hAnsiTheme="minorHAnsi" w:cstheme="minorBidi"/>
              <w:noProof/>
              <w:sz w:val="21"/>
              <w:szCs w:val="22"/>
            </w:rPr>
          </w:pPr>
          <w:hyperlink w:anchor="_Toc511909710" w:history="1">
            <w:r w:rsidRPr="00D37BA9">
              <w:rPr>
                <w:rStyle w:val="ac"/>
                <w:noProof/>
              </w:rPr>
              <w:t>1.3.2</w:t>
            </w:r>
            <w:r w:rsidRPr="00D37BA9">
              <w:rPr>
                <w:rStyle w:val="ac"/>
                <w:rFonts w:hint="eastAsia"/>
                <w:noProof/>
              </w:rPr>
              <w:t xml:space="preserve"> </w:t>
            </w:r>
            <w:r w:rsidRPr="00D37BA9">
              <w:rPr>
                <w:rStyle w:val="ac"/>
                <w:rFonts w:hint="eastAsia"/>
                <w:noProof/>
              </w:rPr>
              <w:t>本文的主要工作</w:t>
            </w:r>
            <w:r>
              <w:rPr>
                <w:noProof/>
                <w:webHidden/>
              </w:rPr>
              <w:tab/>
            </w:r>
            <w:r>
              <w:rPr>
                <w:noProof/>
                <w:webHidden/>
              </w:rPr>
              <w:fldChar w:fldCharType="begin"/>
            </w:r>
            <w:r>
              <w:rPr>
                <w:noProof/>
                <w:webHidden/>
              </w:rPr>
              <w:instrText xml:space="preserve"> PAGEREF _Toc511909710 \h </w:instrText>
            </w:r>
            <w:r>
              <w:rPr>
                <w:noProof/>
                <w:webHidden/>
              </w:rPr>
            </w:r>
            <w:r>
              <w:rPr>
                <w:noProof/>
                <w:webHidden/>
              </w:rPr>
              <w:fldChar w:fldCharType="separate"/>
            </w:r>
            <w:r>
              <w:rPr>
                <w:noProof/>
                <w:webHidden/>
              </w:rPr>
              <w:t>8</w:t>
            </w:r>
            <w:r>
              <w:rPr>
                <w:noProof/>
                <w:webHidden/>
              </w:rPr>
              <w:fldChar w:fldCharType="end"/>
            </w:r>
          </w:hyperlink>
        </w:p>
        <w:p w14:paraId="5A26E816" w14:textId="77777777" w:rsidR="00F264F2" w:rsidRDefault="00F264F2">
          <w:pPr>
            <w:pStyle w:val="30"/>
            <w:ind w:firstLine="960"/>
            <w:rPr>
              <w:rFonts w:asciiTheme="minorHAnsi" w:eastAsiaTheme="minorEastAsia" w:hAnsiTheme="minorHAnsi" w:cstheme="minorBidi"/>
              <w:noProof/>
              <w:sz w:val="21"/>
              <w:szCs w:val="22"/>
            </w:rPr>
          </w:pPr>
          <w:hyperlink w:anchor="_Toc511909711" w:history="1">
            <w:r w:rsidRPr="00D37BA9">
              <w:rPr>
                <w:rStyle w:val="ac"/>
                <w:noProof/>
              </w:rPr>
              <w:t>1.3.3</w:t>
            </w:r>
            <w:r w:rsidRPr="00D37BA9">
              <w:rPr>
                <w:rStyle w:val="ac"/>
                <w:rFonts w:hint="eastAsia"/>
                <w:noProof/>
              </w:rPr>
              <w:t xml:space="preserve"> </w:t>
            </w:r>
            <w:r w:rsidRPr="00D37BA9">
              <w:rPr>
                <w:rStyle w:val="ac"/>
                <w:rFonts w:hint="eastAsia"/>
                <w:noProof/>
              </w:rPr>
              <w:t>论文结构安排</w:t>
            </w:r>
            <w:r>
              <w:rPr>
                <w:noProof/>
                <w:webHidden/>
              </w:rPr>
              <w:tab/>
            </w:r>
            <w:r>
              <w:rPr>
                <w:noProof/>
                <w:webHidden/>
              </w:rPr>
              <w:fldChar w:fldCharType="begin"/>
            </w:r>
            <w:r>
              <w:rPr>
                <w:noProof/>
                <w:webHidden/>
              </w:rPr>
              <w:instrText xml:space="preserve"> PAGEREF _Toc511909711 \h </w:instrText>
            </w:r>
            <w:r>
              <w:rPr>
                <w:noProof/>
                <w:webHidden/>
              </w:rPr>
            </w:r>
            <w:r>
              <w:rPr>
                <w:noProof/>
                <w:webHidden/>
              </w:rPr>
              <w:fldChar w:fldCharType="separate"/>
            </w:r>
            <w:r>
              <w:rPr>
                <w:noProof/>
                <w:webHidden/>
              </w:rPr>
              <w:t>8</w:t>
            </w:r>
            <w:r>
              <w:rPr>
                <w:noProof/>
                <w:webHidden/>
              </w:rPr>
              <w:fldChar w:fldCharType="end"/>
            </w:r>
          </w:hyperlink>
        </w:p>
        <w:p w14:paraId="21A27F97" w14:textId="77777777" w:rsidR="00F264F2" w:rsidRDefault="00F264F2">
          <w:pPr>
            <w:pStyle w:val="11"/>
            <w:rPr>
              <w:rFonts w:asciiTheme="minorHAnsi" w:eastAsiaTheme="minorEastAsia" w:hAnsiTheme="minorHAnsi" w:cstheme="minorBidi"/>
              <w:sz w:val="21"/>
              <w:szCs w:val="22"/>
            </w:rPr>
          </w:pPr>
          <w:hyperlink w:anchor="_Toc511909712" w:history="1">
            <w:r w:rsidRPr="00D37BA9">
              <w:rPr>
                <w:rStyle w:val="ac"/>
                <w:rFonts w:hint="eastAsia"/>
              </w:rPr>
              <w:t>第二章 复合材料层合板破坏理论</w:t>
            </w:r>
            <w:r>
              <w:rPr>
                <w:webHidden/>
              </w:rPr>
              <w:tab/>
            </w:r>
            <w:r>
              <w:rPr>
                <w:webHidden/>
              </w:rPr>
              <w:fldChar w:fldCharType="begin"/>
            </w:r>
            <w:r>
              <w:rPr>
                <w:webHidden/>
              </w:rPr>
              <w:instrText xml:space="preserve"> PAGEREF _Toc511909712 \h </w:instrText>
            </w:r>
            <w:r>
              <w:rPr>
                <w:webHidden/>
              </w:rPr>
            </w:r>
            <w:r>
              <w:rPr>
                <w:webHidden/>
              </w:rPr>
              <w:fldChar w:fldCharType="separate"/>
            </w:r>
            <w:r>
              <w:rPr>
                <w:webHidden/>
              </w:rPr>
              <w:t>11</w:t>
            </w:r>
            <w:r>
              <w:rPr>
                <w:webHidden/>
              </w:rPr>
              <w:fldChar w:fldCharType="end"/>
            </w:r>
          </w:hyperlink>
        </w:p>
        <w:p w14:paraId="72059766" w14:textId="77777777" w:rsidR="00F264F2" w:rsidRDefault="00F264F2">
          <w:pPr>
            <w:pStyle w:val="20"/>
            <w:ind w:firstLine="480"/>
            <w:rPr>
              <w:rFonts w:asciiTheme="minorHAnsi" w:eastAsiaTheme="minorEastAsia" w:hAnsiTheme="minorHAnsi" w:cstheme="minorBidi"/>
              <w:noProof/>
              <w:sz w:val="21"/>
              <w:szCs w:val="22"/>
            </w:rPr>
          </w:pPr>
          <w:hyperlink w:anchor="_Toc511909713" w:history="1">
            <w:r w:rsidRPr="00D37BA9">
              <w:rPr>
                <w:rStyle w:val="ac"/>
                <w:noProof/>
              </w:rPr>
              <w:t>2.1</w:t>
            </w:r>
            <w:r w:rsidRPr="00D37BA9">
              <w:rPr>
                <w:rStyle w:val="ac"/>
                <w:rFonts w:hint="eastAsia"/>
                <w:noProof/>
              </w:rPr>
              <w:t xml:space="preserve"> </w:t>
            </w:r>
            <w:r w:rsidRPr="00D37BA9">
              <w:rPr>
                <w:rStyle w:val="ac"/>
                <w:rFonts w:hint="eastAsia"/>
                <w:noProof/>
              </w:rPr>
              <w:t>连续损伤模型</w:t>
            </w:r>
            <w:r>
              <w:rPr>
                <w:noProof/>
                <w:webHidden/>
              </w:rPr>
              <w:tab/>
            </w:r>
            <w:r>
              <w:rPr>
                <w:noProof/>
                <w:webHidden/>
              </w:rPr>
              <w:fldChar w:fldCharType="begin"/>
            </w:r>
            <w:r>
              <w:rPr>
                <w:noProof/>
                <w:webHidden/>
              </w:rPr>
              <w:instrText xml:space="preserve"> PAGEREF _Toc511909713 \h </w:instrText>
            </w:r>
            <w:r>
              <w:rPr>
                <w:noProof/>
                <w:webHidden/>
              </w:rPr>
            </w:r>
            <w:r>
              <w:rPr>
                <w:noProof/>
                <w:webHidden/>
              </w:rPr>
              <w:fldChar w:fldCharType="separate"/>
            </w:r>
            <w:r>
              <w:rPr>
                <w:noProof/>
                <w:webHidden/>
              </w:rPr>
              <w:t>11</w:t>
            </w:r>
            <w:r>
              <w:rPr>
                <w:noProof/>
                <w:webHidden/>
              </w:rPr>
              <w:fldChar w:fldCharType="end"/>
            </w:r>
          </w:hyperlink>
        </w:p>
        <w:p w14:paraId="5B8E1233" w14:textId="77777777" w:rsidR="00F264F2" w:rsidRDefault="00F264F2">
          <w:pPr>
            <w:pStyle w:val="30"/>
            <w:ind w:firstLine="960"/>
            <w:rPr>
              <w:rFonts w:asciiTheme="minorHAnsi" w:eastAsiaTheme="minorEastAsia" w:hAnsiTheme="minorHAnsi" w:cstheme="minorBidi"/>
              <w:noProof/>
              <w:sz w:val="21"/>
              <w:szCs w:val="22"/>
            </w:rPr>
          </w:pPr>
          <w:hyperlink w:anchor="_Toc511909714" w:history="1">
            <w:r w:rsidRPr="00D37BA9">
              <w:rPr>
                <w:rStyle w:val="ac"/>
                <w:noProof/>
              </w:rPr>
              <w:t>2.1.1</w:t>
            </w:r>
            <w:r w:rsidRPr="00D37BA9">
              <w:rPr>
                <w:rStyle w:val="ac"/>
                <w:rFonts w:hint="eastAsia"/>
                <w:noProof/>
              </w:rPr>
              <w:t xml:space="preserve"> </w:t>
            </w:r>
            <w:r w:rsidRPr="00D37BA9">
              <w:rPr>
                <w:rStyle w:val="ac"/>
                <w:rFonts w:hint="eastAsia"/>
                <w:noProof/>
              </w:rPr>
              <w:t>本构损伤模型</w:t>
            </w:r>
            <w:r>
              <w:rPr>
                <w:noProof/>
                <w:webHidden/>
              </w:rPr>
              <w:tab/>
            </w:r>
            <w:r>
              <w:rPr>
                <w:noProof/>
                <w:webHidden/>
              </w:rPr>
              <w:fldChar w:fldCharType="begin"/>
            </w:r>
            <w:r>
              <w:rPr>
                <w:noProof/>
                <w:webHidden/>
              </w:rPr>
              <w:instrText xml:space="preserve"> PAGEREF _Toc511909714 \h </w:instrText>
            </w:r>
            <w:r>
              <w:rPr>
                <w:noProof/>
                <w:webHidden/>
              </w:rPr>
            </w:r>
            <w:r>
              <w:rPr>
                <w:noProof/>
                <w:webHidden/>
              </w:rPr>
              <w:fldChar w:fldCharType="separate"/>
            </w:r>
            <w:r>
              <w:rPr>
                <w:noProof/>
                <w:webHidden/>
              </w:rPr>
              <w:t>11</w:t>
            </w:r>
            <w:r>
              <w:rPr>
                <w:noProof/>
                <w:webHidden/>
              </w:rPr>
              <w:fldChar w:fldCharType="end"/>
            </w:r>
          </w:hyperlink>
        </w:p>
        <w:p w14:paraId="745D08F7" w14:textId="77777777" w:rsidR="00F264F2" w:rsidRDefault="00F264F2">
          <w:pPr>
            <w:pStyle w:val="30"/>
            <w:ind w:firstLine="960"/>
            <w:rPr>
              <w:rFonts w:asciiTheme="minorHAnsi" w:eastAsiaTheme="minorEastAsia" w:hAnsiTheme="minorHAnsi" w:cstheme="minorBidi"/>
              <w:noProof/>
              <w:sz w:val="21"/>
              <w:szCs w:val="22"/>
            </w:rPr>
          </w:pPr>
          <w:hyperlink w:anchor="_Toc511909715" w:history="1">
            <w:r w:rsidRPr="00D37BA9">
              <w:rPr>
                <w:rStyle w:val="ac"/>
                <w:noProof/>
              </w:rPr>
              <w:t>2.1.2</w:t>
            </w:r>
            <w:r w:rsidRPr="00D37BA9">
              <w:rPr>
                <w:rStyle w:val="ac"/>
                <w:rFonts w:hint="eastAsia"/>
                <w:noProof/>
              </w:rPr>
              <w:t xml:space="preserve"> </w:t>
            </w:r>
            <w:r w:rsidRPr="00D37BA9">
              <w:rPr>
                <w:rStyle w:val="ac"/>
                <w:rFonts w:hint="eastAsia"/>
                <w:noProof/>
              </w:rPr>
              <w:t>损伤变量</w:t>
            </w:r>
            <w:r>
              <w:rPr>
                <w:noProof/>
                <w:webHidden/>
              </w:rPr>
              <w:tab/>
            </w:r>
            <w:r>
              <w:rPr>
                <w:noProof/>
                <w:webHidden/>
              </w:rPr>
              <w:fldChar w:fldCharType="begin"/>
            </w:r>
            <w:r>
              <w:rPr>
                <w:noProof/>
                <w:webHidden/>
              </w:rPr>
              <w:instrText xml:space="preserve"> PAGEREF _Toc511909715 \h </w:instrText>
            </w:r>
            <w:r>
              <w:rPr>
                <w:noProof/>
                <w:webHidden/>
              </w:rPr>
            </w:r>
            <w:r>
              <w:rPr>
                <w:noProof/>
                <w:webHidden/>
              </w:rPr>
              <w:fldChar w:fldCharType="separate"/>
            </w:r>
            <w:r>
              <w:rPr>
                <w:noProof/>
                <w:webHidden/>
              </w:rPr>
              <w:t>12</w:t>
            </w:r>
            <w:r>
              <w:rPr>
                <w:noProof/>
                <w:webHidden/>
              </w:rPr>
              <w:fldChar w:fldCharType="end"/>
            </w:r>
          </w:hyperlink>
        </w:p>
        <w:p w14:paraId="302DCEC9" w14:textId="77777777" w:rsidR="00F264F2" w:rsidRDefault="00F264F2">
          <w:pPr>
            <w:pStyle w:val="20"/>
            <w:ind w:firstLine="480"/>
            <w:rPr>
              <w:rFonts w:asciiTheme="minorHAnsi" w:eastAsiaTheme="minorEastAsia" w:hAnsiTheme="minorHAnsi" w:cstheme="minorBidi"/>
              <w:noProof/>
              <w:sz w:val="21"/>
              <w:szCs w:val="22"/>
            </w:rPr>
          </w:pPr>
          <w:hyperlink w:anchor="_Toc511909716" w:history="1">
            <w:r w:rsidRPr="00D37BA9">
              <w:rPr>
                <w:rStyle w:val="ac"/>
                <w:noProof/>
              </w:rPr>
              <w:t>2.2</w:t>
            </w:r>
            <w:r w:rsidRPr="00D37BA9">
              <w:rPr>
                <w:rStyle w:val="ac"/>
                <w:rFonts w:hint="eastAsia"/>
                <w:noProof/>
              </w:rPr>
              <w:t xml:space="preserve"> </w:t>
            </w:r>
            <w:r w:rsidRPr="00D37BA9">
              <w:rPr>
                <w:rStyle w:val="ac"/>
                <w:rFonts w:hint="eastAsia"/>
                <w:noProof/>
              </w:rPr>
              <w:t>就地强度理论</w:t>
            </w:r>
            <w:r>
              <w:rPr>
                <w:noProof/>
                <w:webHidden/>
              </w:rPr>
              <w:tab/>
            </w:r>
            <w:r>
              <w:rPr>
                <w:noProof/>
                <w:webHidden/>
              </w:rPr>
              <w:fldChar w:fldCharType="begin"/>
            </w:r>
            <w:r>
              <w:rPr>
                <w:noProof/>
                <w:webHidden/>
              </w:rPr>
              <w:instrText xml:space="preserve"> PAGEREF _Toc511909716 \h </w:instrText>
            </w:r>
            <w:r>
              <w:rPr>
                <w:noProof/>
                <w:webHidden/>
              </w:rPr>
            </w:r>
            <w:r>
              <w:rPr>
                <w:noProof/>
                <w:webHidden/>
              </w:rPr>
              <w:fldChar w:fldCharType="separate"/>
            </w:r>
            <w:r>
              <w:rPr>
                <w:noProof/>
                <w:webHidden/>
              </w:rPr>
              <w:t>13</w:t>
            </w:r>
            <w:r>
              <w:rPr>
                <w:noProof/>
                <w:webHidden/>
              </w:rPr>
              <w:fldChar w:fldCharType="end"/>
            </w:r>
          </w:hyperlink>
        </w:p>
        <w:p w14:paraId="6862D3F4" w14:textId="77777777" w:rsidR="00F264F2" w:rsidRDefault="00F264F2">
          <w:pPr>
            <w:pStyle w:val="20"/>
            <w:ind w:firstLine="480"/>
            <w:rPr>
              <w:rFonts w:asciiTheme="minorHAnsi" w:eastAsiaTheme="minorEastAsia" w:hAnsiTheme="minorHAnsi" w:cstheme="minorBidi"/>
              <w:noProof/>
              <w:sz w:val="21"/>
              <w:szCs w:val="22"/>
            </w:rPr>
          </w:pPr>
          <w:hyperlink w:anchor="_Toc511909717" w:history="1">
            <w:r w:rsidRPr="00D37BA9">
              <w:rPr>
                <w:rStyle w:val="ac"/>
                <w:noProof/>
              </w:rPr>
              <w:t>2.3</w:t>
            </w:r>
            <w:r w:rsidRPr="00D37BA9">
              <w:rPr>
                <w:rStyle w:val="ac"/>
                <w:rFonts w:hint="eastAsia"/>
                <w:noProof/>
              </w:rPr>
              <w:t xml:space="preserve"> </w:t>
            </w:r>
            <w:r w:rsidRPr="00D37BA9">
              <w:rPr>
                <w:rStyle w:val="ac"/>
                <w:rFonts w:hint="eastAsia"/>
                <w:noProof/>
              </w:rPr>
              <w:t>剪切非线性效应</w:t>
            </w:r>
            <w:r>
              <w:rPr>
                <w:noProof/>
                <w:webHidden/>
              </w:rPr>
              <w:tab/>
            </w:r>
            <w:r>
              <w:rPr>
                <w:noProof/>
                <w:webHidden/>
              </w:rPr>
              <w:fldChar w:fldCharType="begin"/>
            </w:r>
            <w:r>
              <w:rPr>
                <w:noProof/>
                <w:webHidden/>
              </w:rPr>
              <w:instrText xml:space="preserve"> PAGEREF _Toc511909717 \h </w:instrText>
            </w:r>
            <w:r>
              <w:rPr>
                <w:noProof/>
                <w:webHidden/>
              </w:rPr>
            </w:r>
            <w:r>
              <w:rPr>
                <w:noProof/>
                <w:webHidden/>
              </w:rPr>
              <w:fldChar w:fldCharType="separate"/>
            </w:r>
            <w:r>
              <w:rPr>
                <w:noProof/>
                <w:webHidden/>
              </w:rPr>
              <w:t>15</w:t>
            </w:r>
            <w:r>
              <w:rPr>
                <w:noProof/>
                <w:webHidden/>
              </w:rPr>
              <w:fldChar w:fldCharType="end"/>
            </w:r>
          </w:hyperlink>
        </w:p>
        <w:p w14:paraId="326A16CD" w14:textId="77777777" w:rsidR="00F264F2" w:rsidRDefault="00F264F2">
          <w:pPr>
            <w:pStyle w:val="20"/>
            <w:ind w:firstLine="480"/>
            <w:rPr>
              <w:rFonts w:asciiTheme="minorHAnsi" w:eastAsiaTheme="minorEastAsia" w:hAnsiTheme="minorHAnsi" w:cstheme="minorBidi"/>
              <w:noProof/>
              <w:sz w:val="21"/>
              <w:szCs w:val="22"/>
            </w:rPr>
          </w:pPr>
          <w:hyperlink w:anchor="_Toc511909718" w:history="1">
            <w:r w:rsidRPr="00D37BA9">
              <w:rPr>
                <w:rStyle w:val="ac"/>
                <w:noProof/>
              </w:rPr>
              <w:t>2.4</w:t>
            </w:r>
            <w:r w:rsidRPr="00D37BA9">
              <w:rPr>
                <w:rStyle w:val="ac"/>
                <w:rFonts w:hint="eastAsia"/>
                <w:noProof/>
              </w:rPr>
              <w:t xml:space="preserve"> </w:t>
            </w:r>
            <w:r w:rsidRPr="00D37BA9">
              <w:rPr>
                <w:rStyle w:val="ac"/>
                <w:rFonts w:hint="eastAsia"/>
                <w:noProof/>
              </w:rPr>
              <w:t>基于</w:t>
            </w:r>
            <w:r w:rsidRPr="00D37BA9">
              <w:rPr>
                <w:rStyle w:val="ac"/>
                <w:b/>
                <w:noProof/>
              </w:rPr>
              <w:t>ABAQUS</w:t>
            </w:r>
            <w:r w:rsidRPr="00D37BA9">
              <w:rPr>
                <w:rStyle w:val="ac"/>
                <w:rFonts w:hint="eastAsia"/>
                <w:noProof/>
              </w:rPr>
              <w:t>有限元软件的损伤模拟</w:t>
            </w:r>
            <w:r>
              <w:rPr>
                <w:noProof/>
                <w:webHidden/>
              </w:rPr>
              <w:tab/>
            </w:r>
            <w:r>
              <w:rPr>
                <w:noProof/>
                <w:webHidden/>
              </w:rPr>
              <w:fldChar w:fldCharType="begin"/>
            </w:r>
            <w:r>
              <w:rPr>
                <w:noProof/>
                <w:webHidden/>
              </w:rPr>
              <w:instrText xml:space="preserve"> PAGEREF _Toc511909718 \h </w:instrText>
            </w:r>
            <w:r>
              <w:rPr>
                <w:noProof/>
                <w:webHidden/>
              </w:rPr>
            </w:r>
            <w:r>
              <w:rPr>
                <w:noProof/>
                <w:webHidden/>
              </w:rPr>
              <w:fldChar w:fldCharType="separate"/>
            </w:r>
            <w:r>
              <w:rPr>
                <w:noProof/>
                <w:webHidden/>
              </w:rPr>
              <w:t>16</w:t>
            </w:r>
            <w:r>
              <w:rPr>
                <w:noProof/>
                <w:webHidden/>
              </w:rPr>
              <w:fldChar w:fldCharType="end"/>
            </w:r>
          </w:hyperlink>
        </w:p>
        <w:p w14:paraId="2AF9842D" w14:textId="77777777" w:rsidR="00F264F2" w:rsidRDefault="00F264F2">
          <w:pPr>
            <w:pStyle w:val="30"/>
            <w:ind w:firstLine="960"/>
            <w:rPr>
              <w:rFonts w:asciiTheme="minorHAnsi" w:eastAsiaTheme="minorEastAsia" w:hAnsiTheme="minorHAnsi" w:cstheme="minorBidi"/>
              <w:noProof/>
              <w:sz w:val="21"/>
              <w:szCs w:val="22"/>
            </w:rPr>
          </w:pPr>
          <w:hyperlink w:anchor="_Toc511909719" w:history="1">
            <w:r w:rsidRPr="00D37BA9">
              <w:rPr>
                <w:rStyle w:val="ac"/>
                <w:noProof/>
              </w:rPr>
              <w:t>2.4.1 UMAT</w:t>
            </w:r>
            <w:r w:rsidRPr="00D37BA9">
              <w:rPr>
                <w:rStyle w:val="ac"/>
                <w:rFonts w:hint="eastAsia"/>
                <w:noProof/>
              </w:rPr>
              <w:t>子程序</w:t>
            </w:r>
            <w:r>
              <w:rPr>
                <w:noProof/>
                <w:webHidden/>
              </w:rPr>
              <w:tab/>
            </w:r>
            <w:r>
              <w:rPr>
                <w:noProof/>
                <w:webHidden/>
              </w:rPr>
              <w:fldChar w:fldCharType="begin"/>
            </w:r>
            <w:r>
              <w:rPr>
                <w:noProof/>
                <w:webHidden/>
              </w:rPr>
              <w:instrText xml:space="preserve"> PAGEREF _Toc511909719 \h </w:instrText>
            </w:r>
            <w:r>
              <w:rPr>
                <w:noProof/>
                <w:webHidden/>
              </w:rPr>
            </w:r>
            <w:r>
              <w:rPr>
                <w:noProof/>
                <w:webHidden/>
              </w:rPr>
              <w:fldChar w:fldCharType="separate"/>
            </w:r>
            <w:r>
              <w:rPr>
                <w:noProof/>
                <w:webHidden/>
              </w:rPr>
              <w:t>16</w:t>
            </w:r>
            <w:r>
              <w:rPr>
                <w:noProof/>
                <w:webHidden/>
              </w:rPr>
              <w:fldChar w:fldCharType="end"/>
            </w:r>
          </w:hyperlink>
        </w:p>
        <w:p w14:paraId="415073AF" w14:textId="77777777" w:rsidR="00F264F2" w:rsidRDefault="00F264F2">
          <w:pPr>
            <w:pStyle w:val="30"/>
            <w:ind w:firstLine="960"/>
            <w:rPr>
              <w:rFonts w:asciiTheme="minorHAnsi" w:eastAsiaTheme="minorEastAsia" w:hAnsiTheme="minorHAnsi" w:cstheme="minorBidi"/>
              <w:noProof/>
              <w:sz w:val="21"/>
              <w:szCs w:val="22"/>
            </w:rPr>
          </w:pPr>
          <w:hyperlink w:anchor="_Toc511909720" w:history="1">
            <w:r w:rsidRPr="00D37BA9">
              <w:rPr>
                <w:rStyle w:val="ac"/>
                <w:noProof/>
              </w:rPr>
              <w:t>2.4.2</w:t>
            </w:r>
            <w:r w:rsidRPr="00D37BA9">
              <w:rPr>
                <w:rStyle w:val="ac"/>
                <w:rFonts w:hint="eastAsia"/>
                <w:noProof/>
              </w:rPr>
              <w:t xml:space="preserve"> </w:t>
            </w:r>
            <w:r w:rsidRPr="00D37BA9">
              <w:rPr>
                <w:rStyle w:val="ac"/>
                <w:rFonts w:hint="eastAsia"/>
                <w:noProof/>
              </w:rPr>
              <w:t>消除网格依赖性的特征长度法</w:t>
            </w:r>
            <w:r>
              <w:rPr>
                <w:noProof/>
                <w:webHidden/>
              </w:rPr>
              <w:tab/>
            </w:r>
            <w:r>
              <w:rPr>
                <w:noProof/>
                <w:webHidden/>
              </w:rPr>
              <w:fldChar w:fldCharType="begin"/>
            </w:r>
            <w:r>
              <w:rPr>
                <w:noProof/>
                <w:webHidden/>
              </w:rPr>
              <w:instrText xml:space="preserve"> PAGEREF _Toc511909720 \h </w:instrText>
            </w:r>
            <w:r>
              <w:rPr>
                <w:noProof/>
                <w:webHidden/>
              </w:rPr>
            </w:r>
            <w:r>
              <w:rPr>
                <w:noProof/>
                <w:webHidden/>
              </w:rPr>
              <w:fldChar w:fldCharType="separate"/>
            </w:r>
            <w:r>
              <w:rPr>
                <w:noProof/>
                <w:webHidden/>
              </w:rPr>
              <w:t>17</w:t>
            </w:r>
            <w:r>
              <w:rPr>
                <w:noProof/>
                <w:webHidden/>
              </w:rPr>
              <w:fldChar w:fldCharType="end"/>
            </w:r>
          </w:hyperlink>
        </w:p>
        <w:p w14:paraId="4672E966" w14:textId="77777777" w:rsidR="00F264F2" w:rsidRDefault="00F264F2">
          <w:pPr>
            <w:pStyle w:val="30"/>
            <w:ind w:firstLine="960"/>
            <w:rPr>
              <w:rFonts w:asciiTheme="minorHAnsi" w:eastAsiaTheme="minorEastAsia" w:hAnsiTheme="minorHAnsi" w:cstheme="minorBidi"/>
              <w:noProof/>
              <w:sz w:val="21"/>
              <w:szCs w:val="22"/>
            </w:rPr>
          </w:pPr>
          <w:hyperlink w:anchor="_Toc511909721" w:history="1">
            <w:r w:rsidRPr="00D37BA9">
              <w:rPr>
                <w:rStyle w:val="ac"/>
                <w:noProof/>
              </w:rPr>
              <w:t>2.4.3</w:t>
            </w:r>
            <w:r w:rsidRPr="00D37BA9">
              <w:rPr>
                <w:rStyle w:val="ac"/>
                <w:rFonts w:hint="eastAsia"/>
                <w:noProof/>
              </w:rPr>
              <w:t xml:space="preserve"> </w:t>
            </w:r>
            <w:r w:rsidRPr="00D37BA9">
              <w:rPr>
                <w:rStyle w:val="ac"/>
                <w:rFonts w:hint="eastAsia"/>
                <w:noProof/>
              </w:rPr>
              <w:t>提高收敛性的粘性系数</w:t>
            </w:r>
            <w:r>
              <w:rPr>
                <w:noProof/>
                <w:webHidden/>
              </w:rPr>
              <w:tab/>
            </w:r>
            <w:r>
              <w:rPr>
                <w:noProof/>
                <w:webHidden/>
              </w:rPr>
              <w:fldChar w:fldCharType="begin"/>
            </w:r>
            <w:r>
              <w:rPr>
                <w:noProof/>
                <w:webHidden/>
              </w:rPr>
              <w:instrText xml:space="preserve"> PAGEREF _Toc511909721 \h </w:instrText>
            </w:r>
            <w:r>
              <w:rPr>
                <w:noProof/>
                <w:webHidden/>
              </w:rPr>
            </w:r>
            <w:r>
              <w:rPr>
                <w:noProof/>
                <w:webHidden/>
              </w:rPr>
              <w:fldChar w:fldCharType="separate"/>
            </w:r>
            <w:r>
              <w:rPr>
                <w:noProof/>
                <w:webHidden/>
              </w:rPr>
              <w:t>18</w:t>
            </w:r>
            <w:r>
              <w:rPr>
                <w:noProof/>
                <w:webHidden/>
              </w:rPr>
              <w:fldChar w:fldCharType="end"/>
            </w:r>
          </w:hyperlink>
        </w:p>
        <w:p w14:paraId="4170CC51" w14:textId="77777777" w:rsidR="00F264F2" w:rsidRDefault="00F264F2">
          <w:pPr>
            <w:pStyle w:val="20"/>
            <w:ind w:firstLine="480"/>
            <w:rPr>
              <w:rFonts w:asciiTheme="minorHAnsi" w:eastAsiaTheme="minorEastAsia" w:hAnsiTheme="minorHAnsi" w:cstheme="minorBidi"/>
              <w:noProof/>
              <w:sz w:val="21"/>
              <w:szCs w:val="22"/>
            </w:rPr>
          </w:pPr>
          <w:hyperlink w:anchor="_Toc511909722" w:history="1">
            <w:r w:rsidRPr="00D37BA9">
              <w:rPr>
                <w:rStyle w:val="ac"/>
                <w:noProof/>
              </w:rPr>
              <w:t>2.5</w:t>
            </w:r>
            <w:r w:rsidRPr="00D37BA9">
              <w:rPr>
                <w:rStyle w:val="ac"/>
                <w:rFonts w:hint="eastAsia"/>
                <w:noProof/>
              </w:rPr>
              <w:t xml:space="preserve"> </w:t>
            </w:r>
            <w:r w:rsidRPr="00D37BA9">
              <w:rPr>
                <w:rStyle w:val="ac"/>
                <w:rFonts w:hint="eastAsia"/>
                <w:noProof/>
              </w:rPr>
              <w:t>本章小结</w:t>
            </w:r>
            <w:r>
              <w:rPr>
                <w:noProof/>
                <w:webHidden/>
              </w:rPr>
              <w:tab/>
            </w:r>
            <w:r>
              <w:rPr>
                <w:noProof/>
                <w:webHidden/>
              </w:rPr>
              <w:fldChar w:fldCharType="begin"/>
            </w:r>
            <w:r>
              <w:rPr>
                <w:noProof/>
                <w:webHidden/>
              </w:rPr>
              <w:instrText xml:space="preserve"> PAGEREF _Toc511909722 \h </w:instrText>
            </w:r>
            <w:r>
              <w:rPr>
                <w:noProof/>
                <w:webHidden/>
              </w:rPr>
            </w:r>
            <w:r>
              <w:rPr>
                <w:noProof/>
                <w:webHidden/>
              </w:rPr>
              <w:fldChar w:fldCharType="separate"/>
            </w:r>
            <w:r>
              <w:rPr>
                <w:noProof/>
                <w:webHidden/>
              </w:rPr>
              <w:t>20</w:t>
            </w:r>
            <w:r>
              <w:rPr>
                <w:noProof/>
                <w:webHidden/>
              </w:rPr>
              <w:fldChar w:fldCharType="end"/>
            </w:r>
          </w:hyperlink>
        </w:p>
        <w:p w14:paraId="1F5B063C" w14:textId="77777777" w:rsidR="00F264F2" w:rsidRDefault="00F264F2">
          <w:pPr>
            <w:pStyle w:val="11"/>
            <w:rPr>
              <w:rFonts w:asciiTheme="minorHAnsi" w:eastAsiaTheme="minorEastAsia" w:hAnsiTheme="minorHAnsi" w:cstheme="minorBidi"/>
              <w:sz w:val="21"/>
              <w:szCs w:val="22"/>
            </w:rPr>
          </w:pPr>
          <w:hyperlink w:anchor="_Toc511909723" w:history="1">
            <w:r w:rsidRPr="00D37BA9">
              <w:rPr>
                <w:rStyle w:val="ac"/>
                <w:rFonts w:hint="eastAsia"/>
              </w:rPr>
              <w:t>第三章 大开孔复合材料层合板拉伸实验研究</w:t>
            </w:r>
            <w:r>
              <w:rPr>
                <w:webHidden/>
              </w:rPr>
              <w:tab/>
            </w:r>
            <w:r>
              <w:rPr>
                <w:webHidden/>
              </w:rPr>
              <w:fldChar w:fldCharType="begin"/>
            </w:r>
            <w:r>
              <w:rPr>
                <w:webHidden/>
              </w:rPr>
              <w:instrText xml:space="preserve"> PAGEREF _Toc511909723 \h </w:instrText>
            </w:r>
            <w:r>
              <w:rPr>
                <w:webHidden/>
              </w:rPr>
            </w:r>
            <w:r>
              <w:rPr>
                <w:webHidden/>
              </w:rPr>
              <w:fldChar w:fldCharType="separate"/>
            </w:r>
            <w:r>
              <w:rPr>
                <w:webHidden/>
              </w:rPr>
              <w:t>21</w:t>
            </w:r>
            <w:r>
              <w:rPr>
                <w:webHidden/>
              </w:rPr>
              <w:fldChar w:fldCharType="end"/>
            </w:r>
          </w:hyperlink>
        </w:p>
        <w:p w14:paraId="020AF83A" w14:textId="77777777" w:rsidR="00F264F2" w:rsidRDefault="00F264F2">
          <w:pPr>
            <w:pStyle w:val="20"/>
            <w:ind w:firstLine="480"/>
            <w:rPr>
              <w:rFonts w:asciiTheme="minorHAnsi" w:eastAsiaTheme="minorEastAsia" w:hAnsiTheme="minorHAnsi" w:cstheme="minorBidi"/>
              <w:noProof/>
              <w:sz w:val="21"/>
              <w:szCs w:val="22"/>
            </w:rPr>
          </w:pPr>
          <w:hyperlink w:anchor="_Toc511909724" w:history="1">
            <w:r w:rsidRPr="00D37BA9">
              <w:rPr>
                <w:rStyle w:val="ac"/>
                <w:noProof/>
              </w:rPr>
              <w:t>3.1</w:t>
            </w:r>
            <w:r w:rsidRPr="00D37BA9">
              <w:rPr>
                <w:rStyle w:val="ac"/>
                <w:rFonts w:hint="eastAsia"/>
                <w:noProof/>
              </w:rPr>
              <w:t xml:space="preserve"> </w:t>
            </w:r>
            <w:r w:rsidRPr="00D37BA9">
              <w:rPr>
                <w:rStyle w:val="ac"/>
                <w:rFonts w:hint="eastAsia"/>
                <w:noProof/>
              </w:rPr>
              <w:t>实验方法</w:t>
            </w:r>
            <w:r>
              <w:rPr>
                <w:noProof/>
                <w:webHidden/>
              </w:rPr>
              <w:tab/>
            </w:r>
            <w:r>
              <w:rPr>
                <w:noProof/>
                <w:webHidden/>
              </w:rPr>
              <w:fldChar w:fldCharType="begin"/>
            </w:r>
            <w:r>
              <w:rPr>
                <w:noProof/>
                <w:webHidden/>
              </w:rPr>
              <w:instrText xml:space="preserve"> PAGEREF _Toc511909724 \h </w:instrText>
            </w:r>
            <w:r>
              <w:rPr>
                <w:noProof/>
                <w:webHidden/>
              </w:rPr>
            </w:r>
            <w:r>
              <w:rPr>
                <w:noProof/>
                <w:webHidden/>
              </w:rPr>
              <w:fldChar w:fldCharType="separate"/>
            </w:r>
            <w:r>
              <w:rPr>
                <w:noProof/>
                <w:webHidden/>
              </w:rPr>
              <w:t>21</w:t>
            </w:r>
            <w:r>
              <w:rPr>
                <w:noProof/>
                <w:webHidden/>
              </w:rPr>
              <w:fldChar w:fldCharType="end"/>
            </w:r>
          </w:hyperlink>
        </w:p>
        <w:p w14:paraId="79E18708" w14:textId="77777777" w:rsidR="00F264F2" w:rsidRDefault="00F264F2">
          <w:pPr>
            <w:pStyle w:val="20"/>
            <w:ind w:firstLine="480"/>
            <w:rPr>
              <w:rFonts w:asciiTheme="minorHAnsi" w:eastAsiaTheme="minorEastAsia" w:hAnsiTheme="minorHAnsi" w:cstheme="minorBidi"/>
              <w:noProof/>
              <w:sz w:val="21"/>
              <w:szCs w:val="22"/>
            </w:rPr>
          </w:pPr>
          <w:hyperlink w:anchor="_Toc511909725" w:history="1">
            <w:r w:rsidRPr="00D37BA9">
              <w:rPr>
                <w:rStyle w:val="ac"/>
                <w:noProof/>
              </w:rPr>
              <w:t>3.2</w:t>
            </w:r>
            <w:r w:rsidRPr="00D37BA9">
              <w:rPr>
                <w:rStyle w:val="ac"/>
                <w:rFonts w:hint="eastAsia"/>
                <w:noProof/>
              </w:rPr>
              <w:t xml:space="preserve"> </w:t>
            </w:r>
            <w:r w:rsidRPr="00D37BA9">
              <w:rPr>
                <w:rStyle w:val="ac"/>
                <w:rFonts w:hint="eastAsia"/>
                <w:noProof/>
              </w:rPr>
              <w:t>实验结果与分析</w:t>
            </w:r>
            <w:r>
              <w:rPr>
                <w:noProof/>
                <w:webHidden/>
              </w:rPr>
              <w:tab/>
            </w:r>
            <w:r>
              <w:rPr>
                <w:noProof/>
                <w:webHidden/>
              </w:rPr>
              <w:fldChar w:fldCharType="begin"/>
            </w:r>
            <w:r>
              <w:rPr>
                <w:noProof/>
                <w:webHidden/>
              </w:rPr>
              <w:instrText xml:space="preserve"> PAGEREF _Toc511909725 \h </w:instrText>
            </w:r>
            <w:r>
              <w:rPr>
                <w:noProof/>
                <w:webHidden/>
              </w:rPr>
            </w:r>
            <w:r>
              <w:rPr>
                <w:noProof/>
                <w:webHidden/>
              </w:rPr>
              <w:fldChar w:fldCharType="separate"/>
            </w:r>
            <w:r>
              <w:rPr>
                <w:noProof/>
                <w:webHidden/>
              </w:rPr>
              <w:t>23</w:t>
            </w:r>
            <w:r>
              <w:rPr>
                <w:noProof/>
                <w:webHidden/>
              </w:rPr>
              <w:fldChar w:fldCharType="end"/>
            </w:r>
          </w:hyperlink>
        </w:p>
        <w:p w14:paraId="5C06466D" w14:textId="77777777" w:rsidR="00F264F2" w:rsidRDefault="00F264F2">
          <w:pPr>
            <w:pStyle w:val="30"/>
            <w:ind w:firstLine="960"/>
            <w:rPr>
              <w:rFonts w:asciiTheme="minorHAnsi" w:eastAsiaTheme="minorEastAsia" w:hAnsiTheme="minorHAnsi" w:cstheme="minorBidi"/>
              <w:noProof/>
              <w:sz w:val="21"/>
              <w:szCs w:val="22"/>
            </w:rPr>
          </w:pPr>
          <w:hyperlink w:anchor="_Toc511909726" w:history="1">
            <w:r w:rsidRPr="00D37BA9">
              <w:rPr>
                <w:rStyle w:val="ac"/>
                <w:noProof/>
              </w:rPr>
              <w:t>3.2.1</w:t>
            </w:r>
            <w:r w:rsidRPr="00D37BA9">
              <w:rPr>
                <w:rStyle w:val="ac"/>
                <w:rFonts w:hint="eastAsia"/>
                <w:noProof/>
              </w:rPr>
              <w:t xml:space="preserve"> </w:t>
            </w:r>
            <w:r w:rsidRPr="00D37BA9">
              <w:rPr>
                <w:rStyle w:val="ac"/>
                <w:rFonts w:hint="eastAsia"/>
                <w:noProof/>
              </w:rPr>
              <w:t>破坏载荷分析</w:t>
            </w:r>
            <w:r>
              <w:rPr>
                <w:noProof/>
                <w:webHidden/>
              </w:rPr>
              <w:tab/>
            </w:r>
            <w:r>
              <w:rPr>
                <w:noProof/>
                <w:webHidden/>
              </w:rPr>
              <w:fldChar w:fldCharType="begin"/>
            </w:r>
            <w:r>
              <w:rPr>
                <w:noProof/>
                <w:webHidden/>
              </w:rPr>
              <w:instrText xml:space="preserve"> PAGEREF _Toc511909726 \h </w:instrText>
            </w:r>
            <w:r>
              <w:rPr>
                <w:noProof/>
                <w:webHidden/>
              </w:rPr>
            </w:r>
            <w:r>
              <w:rPr>
                <w:noProof/>
                <w:webHidden/>
              </w:rPr>
              <w:fldChar w:fldCharType="separate"/>
            </w:r>
            <w:r>
              <w:rPr>
                <w:noProof/>
                <w:webHidden/>
              </w:rPr>
              <w:t>23</w:t>
            </w:r>
            <w:r>
              <w:rPr>
                <w:noProof/>
                <w:webHidden/>
              </w:rPr>
              <w:fldChar w:fldCharType="end"/>
            </w:r>
          </w:hyperlink>
        </w:p>
        <w:p w14:paraId="77C8B290" w14:textId="77777777" w:rsidR="00F264F2" w:rsidRDefault="00F264F2">
          <w:pPr>
            <w:pStyle w:val="30"/>
            <w:ind w:firstLine="960"/>
            <w:rPr>
              <w:rFonts w:asciiTheme="minorHAnsi" w:eastAsiaTheme="minorEastAsia" w:hAnsiTheme="minorHAnsi" w:cstheme="minorBidi"/>
              <w:noProof/>
              <w:sz w:val="21"/>
              <w:szCs w:val="22"/>
            </w:rPr>
          </w:pPr>
          <w:hyperlink w:anchor="_Toc511909727" w:history="1">
            <w:r w:rsidRPr="00D37BA9">
              <w:rPr>
                <w:rStyle w:val="ac"/>
                <w:noProof/>
              </w:rPr>
              <w:t>3.2.2 DIC</w:t>
            </w:r>
            <w:r w:rsidRPr="00D37BA9">
              <w:rPr>
                <w:rStyle w:val="ac"/>
                <w:rFonts w:hint="eastAsia"/>
                <w:noProof/>
              </w:rPr>
              <w:t>结果分析</w:t>
            </w:r>
            <w:r>
              <w:rPr>
                <w:noProof/>
                <w:webHidden/>
              </w:rPr>
              <w:tab/>
            </w:r>
            <w:r>
              <w:rPr>
                <w:noProof/>
                <w:webHidden/>
              </w:rPr>
              <w:fldChar w:fldCharType="begin"/>
            </w:r>
            <w:r>
              <w:rPr>
                <w:noProof/>
                <w:webHidden/>
              </w:rPr>
              <w:instrText xml:space="preserve"> PAGEREF _Toc511909727 \h </w:instrText>
            </w:r>
            <w:r>
              <w:rPr>
                <w:noProof/>
                <w:webHidden/>
              </w:rPr>
            </w:r>
            <w:r>
              <w:rPr>
                <w:noProof/>
                <w:webHidden/>
              </w:rPr>
              <w:fldChar w:fldCharType="separate"/>
            </w:r>
            <w:r>
              <w:rPr>
                <w:noProof/>
                <w:webHidden/>
              </w:rPr>
              <w:t>24</w:t>
            </w:r>
            <w:r>
              <w:rPr>
                <w:noProof/>
                <w:webHidden/>
              </w:rPr>
              <w:fldChar w:fldCharType="end"/>
            </w:r>
          </w:hyperlink>
        </w:p>
        <w:p w14:paraId="69773EE3" w14:textId="77777777" w:rsidR="00F264F2" w:rsidRDefault="00F264F2">
          <w:pPr>
            <w:pStyle w:val="20"/>
            <w:ind w:firstLine="480"/>
            <w:rPr>
              <w:rFonts w:asciiTheme="minorHAnsi" w:eastAsiaTheme="minorEastAsia" w:hAnsiTheme="minorHAnsi" w:cstheme="minorBidi"/>
              <w:noProof/>
              <w:sz w:val="21"/>
              <w:szCs w:val="22"/>
            </w:rPr>
          </w:pPr>
          <w:hyperlink w:anchor="_Toc511909728" w:history="1">
            <w:r w:rsidRPr="00D37BA9">
              <w:rPr>
                <w:rStyle w:val="ac"/>
                <w:noProof/>
              </w:rPr>
              <w:t>3.3</w:t>
            </w:r>
            <w:r w:rsidRPr="00D37BA9">
              <w:rPr>
                <w:rStyle w:val="ac"/>
                <w:rFonts w:hint="eastAsia"/>
                <w:noProof/>
              </w:rPr>
              <w:t xml:space="preserve"> </w:t>
            </w:r>
            <w:r w:rsidRPr="00D37BA9">
              <w:rPr>
                <w:rStyle w:val="ac"/>
                <w:rFonts w:hint="eastAsia"/>
                <w:noProof/>
              </w:rPr>
              <w:t>本章小结</w:t>
            </w:r>
            <w:r>
              <w:rPr>
                <w:noProof/>
                <w:webHidden/>
              </w:rPr>
              <w:tab/>
            </w:r>
            <w:r>
              <w:rPr>
                <w:noProof/>
                <w:webHidden/>
              </w:rPr>
              <w:fldChar w:fldCharType="begin"/>
            </w:r>
            <w:r>
              <w:rPr>
                <w:noProof/>
                <w:webHidden/>
              </w:rPr>
              <w:instrText xml:space="preserve"> PAGEREF _Toc511909728 \h </w:instrText>
            </w:r>
            <w:r>
              <w:rPr>
                <w:noProof/>
                <w:webHidden/>
              </w:rPr>
            </w:r>
            <w:r>
              <w:rPr>
                <w:noProof/>
                <w:webHidden/>
              </w:rPr>
              <w:fldChar w:fldCharType="separate"/>
            </w:r>
            <w:r>
              <w:rPr>
                <w:noProof/>
                <w:webHidden/>
              </w:rPr>
              <w:t>28</w:t>
            </w:r>
            <w:r>
              <w:rPr>
                <w:noProof/>
                <w:webHidden/>
              </w:rPr>
              <w:fldChar w:fldCharType="end"/>
            </w:r>
          </w:hyperlink>
        </w:p>
        <w:p w14:paraId="1EB47EFB" w14:textId="77777777" w:rsidR="00F264F2" w:rsidRDefault="00F264F2">
          <w:pPr>
            <w:pStyle w:val="11"/>
            <w:rPr>
              <w:rFonts w:asciiTheme="minorHAnsi" w:eastAsiaTheme="minorEastAsia" w:hAnsiTheme="minorHAnsi" w:cstheme="minorBidi"/>
              <w:sz w:val="21"/>
              <w:szCs w:val="22"/>
            </w:rPr>
          </w:pPr>
          <w:hyperlink w:anchor="_Toc511909729" w:history="1">
            <w:r w:rsidRPr="00D37BA9">
              <w:rPr>
                <w:rStyle w:val="ac"/>
                <w:rFonts w:hint="eastAsia"/>
              </w:rPr>
              <w:t>第四章 大开孔复合材料层合板损伤的数值模拟</w:t>
            </w:r>
            <w:r>
              <w:rPr>
                <w:webHidden/>
              </w:rPr>
              <w:tab/>
            </w:r>
            <w:r>
              <w:rPr>
                <w:webHidden/>
              </w:rPr>
              <w:fldChar w:fldCharType="begin"/>
            </w:r>
            <w:r>
              <w:rPr>
                <w:webHidden/>
              </w:rPr>
              <w:instrText xml:space="preserve"> PAGEREF _Toc511909729 \h </w:instrText>
            </w:r>
            <w:r>
              <w:rPr>
                <w:webHidden/>
              </w:rPr>
            </w:r>
            <w:r>
              <w:rPr>
                <w:webHidden/>
              </w:rPr>
              <w:fldChar w:fldCharType="separate"/>
            </w:r>
            <w:r>
              <w:rPr>
                <w:webHidden/>
              </w:rPr>
              <w:t>31</w:t>
            </w:r>
            <w:r>
              <w:rPr>
                <w:webHidden/>
              </w:rPr>
              <w:fldChar w:fldCharType="end"/>
            </w:r>
          </w:hyperlink>
        </w:p>
        <w:p w14:paraId="0D7827F9" w14:textId="77777777" w:rsidR="00F264F2" w:rsidRDefault="00F264F2">
          <w:pPr>
            <w:pStyle w:val="20"/>
            <w:ind w:firstLine="480"/>
            <w:rPr>
              <w:rFonts w:asciiTheme="minorHAnsi" w:eastAsiaTheme="minorEastAsia" w:hAnsiTheme="minorHAnsi" w:cstheme="minorBidi"/>
              <w:noProof/>
              <w:sz w:val="21"/>
              <w:szCs w:val="22"/>
            </w:rPr>
          </w:pPr>
          <w:hyperlink w:anchor="_Toc511909730" w:history="1">
            <w:r w:rsidRPr="00D37BA9">
              <w:rPr>
                <w:rStyle w:val="ac"/>
                <w:noProof/>
              </w:rPr>
              <w:t>4.1</w:t>
            </w:r>
            <w:r w:rsidRPr="00D37BA9">
              <w:rPr>
                <w:rStyle w:val="ac"/>
                <w:rFonts w:hint="eastAsia"/>
                <w:noProof/>
              </w:rPr>
              <w:t xml:space="preserve"> </w:t>
            </w:r>
            <w:r w:rsidRPr="00D37BA9">
              <w:rPr>
                <w:rStyle w:val="ac"/>
                <w:rFonts w:hint="eastAsia"/>
                <w:noProof/>
              </w:rPr>
              <w:t>引言</w:t>
            </w:r>
            <w:r>
              <w:rPr>
                <w:noProof/>
                <w:webHidden/>
              </w:rPr>
              <w:tab/>
            </w:r>
            <w:r>
              <w:rPr>
                <w:noProof/>
                <w:webHidden/>
              </w:rPr>
              <w:fldChar w:fldCharType="begin"/>
            </w:r>
            <w:r>
              <w:rPr>
                <w:noProof/>
                <w:webHidden/>
              </w:rPr>
              <w:instrText xml:space="preserve"> PAGEREF _Toc511909730 \h </w:instrText>
            </w:r>
            <w:r>
              <w:rPr>
                <w:noProof/>
                <w:webHidden/>
              </w:rPr>
            </w:r>
            <w:r>
              <w:rPr>
                <w:noProof/>
                <w:webHidden/>
              </w:rPr>
              <w:fldChar w:fldCharType="separate"/>
            </w:r>
            <w:r>
              <w:rPr>
                <w:noProof/>
                <w:webHidden/>
              </w:rPr>
              <w:t>31</w:t>
            </w:r>
            <w:r>
              <w:rPr>
                <w:noProof/>
                <w:webHidden/>
              </w:rPr>
              <w:fldChar w:fldCharType="end"/>
            </w:r>
          </w:hyperlink>
        </w:p>
        <w:p w14:paraId="55A22531" w14:textId="77777777" w:rsidR="00F264F2" w:rsidRDefault="00F264F2">
          <w:pPr>
            <w:pStyle w:val="20"/>
            <w:ind w:firstLine="480"/>
            <w:rPr>
              <w:rFonts w:asciiTheme="minorHAnsi" w:eastAsiaTheme="minorEastAsia" w:hAnsiTheme="minorHAnsi" w:cstheme="minorBidi"/>
              <w:noProof/>
              <w:sz w:val="21"/>
              <w:szCs w:val="22"/>
            </w:rPr>
          </w:pPr>
          <w:hyperlink w:anchor="_Toc511909731" w:history="1">
            <w:r w:rsidRPr="00D37BA9">
              <w:rPr>
                <w:rStyle w:val="ac"/>
                <w:noProof/>
              </w:rPr>
              <w:t>4.2</w:t>
            </w:r>
            <w:r w:rsidRPr="00D37BA9">
              <w:rPr>
                <w:rStyle w:val="ac"/>
                <w:rFonts w:hint="eastAsia"/>
                <w:noProof/>
              </w:rPr>
              <w:t xml:space="preserve"> </w:t>
            </w:r>
            <w:r w:rsidRPr="00D37BA9">
              <w:rPr>
                <w:rStyle w:val="ac"/>
                <w:rFonts w:hint="eastAsia"/>
                <w:noProof/>
              </w:rPr>
              <w:t>层合板的材料性能参数</w:t>
            </w:r>
            <w:r>
              <w:rPr>
                <w:noProof/>
                <w:webHidden/>
              </w:rPr>
              <w:tab/>
            </w:r>
            <w:r>
              <w:rPr>
                <w:noProof/>
                <w:webHidden/>
              </w:rPr>
              <w:fldChar w:fldCharType="begin"/>
            </w:r>
            <w:r>
              <w:rPr>
                <w:noProof/>
                <w:webHidden/>
              </w:rPr>
              <w:instrText xml:space="preserve"> PAGEREF _Toc511909731 \h </w:instrText>
            </w:r>
            <w:r>
              <w:rPr>
                <w:noProof/>
                <w:webHidden/>
              </w:rPr>
            </w:r>
            <w:r>
              <w:rPr>
                <w:noProof/>
                <w:webHidden/>
              </w:rPr>
              <w:fldChar w:fldCharType="separate"/>
            </w:r>
            <w:r>
              <w:rPr>
                <w:noProof/>
                <w:webHidden/>
              </w:rPr>
              <w:t>31</w:t>
            </w:r>
            <w:r>
              <w:rPr>
                <w:noProof/>
                <w:webHidden/>
              </w:rPr>
              <w:fldChar w:fldCharType="end"/>
            </w:r>
          </w:hyperlink>
        </w:p>
        <w:p w14:paraId="4879A94F" w14:textId="77777777" w:rsidR="00F264F2" w:rsidRDefault="00F264F2">
          <w:pPr>
            <w:pStyle w:val="20"/>
            <w:ind w:firstLine="480"/>
            <w:rPr>
              <w:rFonts w:asciiTheme="minorHAnsi" w:eastAsiaTheme="minorEastAsia" w:hAnsiTheme="minorHAnsi" w:cstheme="minorBidi"/>
              <w:noProof/>
              <w:sz w:val="21"/>
              <w:szCs w:val="22"/>
            </w:rPr>
          </w:pPr>
          <w:hyperlink w:anchor="_Toc511909732" w:history="1">
            <w:r w:rsidRPr="00D37BA9">
              <w:rPr>
                <w:rStyle w:val="ac"/>
                <w:noProof/>
              </w:rPr>
              <w:t>4.3</w:t>
            </w:r>
            <w:r w:rsidRPr="00D37BA9">
              <w:rPr>
                <w:rStyle w:val="ac"/>
                <w:rFonts w:hint="eastAsia"/>
                <w:noProof/>
              </w:rPr>
              <w:t xml:space="preserve"> </w:t>
            </w:r>
            <w:r w:rsidRPr="00D37BA9">
              <w:rPr>
                <w:rStyle w:val="ac"/>
                <w:rFonts w:hint="eastAsia"/>
                <w:noProof/>
              </w:rPr>
              <w:t>大开孔层合板的损伤演化模拟</w:t>
            </w:r>
            <w:r>
              <w:rPr>
                <w:noProof/>
                <w:webHidden/>
              </w:rPr>
              <w:tab/>
            </w:r>
            <w:r>
              <w:rPr>
                <w:noProof/>
                <w:webHidden/>
              </w:rPr>
              <w:fldChar w:fldCharType="begin"/>
            </w:r>
            <w:r>
              <w:rPr>
                <w:noProof/>
                <w:webHidden/>
              </w:rPr>
              <w:instrText xml:space="preserve"> PAGEREF _Toc511909732 \h </w:instrText>
            </w:r>
            <w:r>
              <w:rPr>
                <w:noProof/>
                <w:webHidden/>
              </w:rPr>
            </w:r>
            <w:r>
              <w:rPr>
                <w:noProof/>
                <w:webHidden/>
              </w:rPr>
              <w:fldChar w:fldCharType="separate"/>
            </w:r>
            <w:r>
              <w:rPr>
                <w:noProof/>
                <w:webHidden/>
              </w:rPr>
              <w:t>32</w:t>
            </w:r>
            <w:r>
              <w:rPr>
                <w:noProof/>
                <w:webHidden/>
              </w:rPr>
              <w:fldChar w:fldCharType="end"/>
            </w:r>
          </w:hyperlink>
        </w:p>
        <w:p w14:paraId="7E6113BD" w14:textId="77777777" w:rsidR="00F264F2" w:rsidRDefault="00F264F2">
          <w:pPr>
            <w:pStyle w:val="30"/>
            <w:ind w:firstLine="960"/>
            <w:rPr>
              <w:rFonts w:asciiTheme="minorHAnsi" w:eastAsiaTheme="minorEastAsia" w:hAnsiTheme="minorHAnsi" w:cstheme="minorBidi"/>
              <w:noProof/>
              <w:sz w:val="21"/>
              <w:szCs w:val="22"/>
            </w:rPr>
          </w:pPr>
          <w:hyperlink w:anchor="_Toc511909733" w:history="1">
            <w:r w:rsidRPr="00D37BA9">
              <w:rPr>
                <w:rStyle w:val="ac"/>
                <w:noProof/>
              </w:rPr>
              <w:t>4.3.1</w:t>
            </w:r>
            <w:r w:rsidRPr="00D37BA9">
              <w:rPr>
                <w:rStyle w:val="ac"/>
                <w:rFonts w:hint="eastAsia"/>
                <w:noProof/>
              </w:rPr>
              <w:t xml:space="preserve"> </w:t>
            </w:r>
            <w:r w:rsidRPr="00D37BA9">
              <w:rPr>
                <w:rStyle w:val="ac"/>
                <w:rFonts w:hint="eastAsia"/>
                <w:noProof/>
              </w:rPr>
              <w:t>单向铺层大开口层合板的失效</w:t>
            </w:r>
            <w:r>
              <w:rPr>
                <w:noProof/>
                <w:webHidden/>
              </w:rPr>
              <w:tab/>
            </w:r>
            <w:r>
              <w:rPr>
                <w:noProof/>
                <w:webHidden/>
              </w:rPr>
              <w:fldChar w:fldCharType="begin"/>
            </w:r>
            <w:r>
              <w:rPr>
                <w:noProof/>
                <w:webHidden/>
              </w:rPr>
              <w:instrText xml:space="preserve"> PAGEREF _Toc511909733 \h </w:instrText>
            </w:r>
            <w:r>
              <w:rPr>
                <w:noProof/>
                <w:webHidden/>
              </w:rPr>
            </w:r>
            <w:r>
              <w:rPr>
                <w:noProof/>
                <w:webHidden/>
              </w:rPr>
              <w:fldChar w:fldCharType="separate"/>
            </w:r>
            <w:r>
              <w:rPr>
                <w:noProof/>
                <w:webHidden/>
              </w:rPr>
              <w:t>33</w:t>
            </w:r>
            <w:r>
              <w:rPr>
                <w:noProof/>
                <w:webHidden/>
              </w:rPr>
              <w:fldChar w:fldCharType="end"/>
            </w:r>
          </w:hyperlink>
        </w:p>
        <w:p w14:paraId="6D3F23E8" w14:textId="77777777" w:rsidR="00F264F2" w:rsidRDefault="00F264F2">
          <w:pPr>
            <w:pStyle w:val="30"/>
            <w:ind w:firstLine="960"/>
            <w:rPr>
              <w:rFonts w:asciiTheme="minorHAnsi" w:eastAsiaTheme="minorEastAsia" w:hAnsiTheme="minorHAnsi" w:cstheme="minorBidi"/>
              <w:noProof/>
              <w:sz w:val="21"/>
              <w:szCs w:val="22"/>
            </w:rPr>
          </w:pPr>
          <w:hyperlink w:anchor="_Toc511909734" w:history="1">
            <w:r w:rsidRPr="00D37BA9">
              <w:rPr>
                <w:rStyle w:val="ac"/>
                <w:noProof/>
              </w:rPr>
              <w:t>4.3.2</w:t>
            </w:r>
            <w:r w:rsidRPr="00D37BA9">
              <w:rPr>
                <w:rStyle w:val="ac"/>
                <w:rFonts w:hint="eastAsia"/>
                <w:noProof/>
              </w:rPr>
              <w:t xml:space="preserve"> </w:t>
            </w:r>
            <w:r w:rsidRPr="00D37BA9">
              <w:rPr>
                <w:rStyle w:val="ac"/>
                <w:rFonts w:hint="eastAsia"/>
                <w:noProof/>
              </w:rPr>
              <w:t>正交铺层大开口层合板的失效</w:t>
            </w:r>
            <w:r>
              <w:rPr>
                <w:noProof/>
                <w:webHidden/>
              </w:rPr>
              <w:tab/>
            </w:r>
            <w:r>
              <w:rPr>
                <w:noProof/>
                <w:webHidden/>
              </w:rPr>
              <w:fldChar w:fldCharType="begin"/>
            </w:r>
            <w:r>
              <w:rPr>
                <w:noProof/>
                <w:webHidden/>
              </w:rPr>
              <w:instrText xml:space="preserve"> PAGEREF _Toc511909734 \h </w:instrText>
            </w:r>
            <w:r>
              <w:rPr>
                <w:noProof/>
                <w:webHidden/>
              </w:rPr>
            </w:r>
            <w:r>
              <w:rPr>
                <w:noProof/>
                <w:webHidden/>
              </w:rPr>
              <w:fldChar w:fldCharType="separate"/>
            </w:r>
            <w:r>
              <w:rPr>
                <w:noProof/>
                <w:webHidden/>
              </w:rPr>
              <w:t>38</w:t>
            </w:r>
            <w:r>
              <w:rPr>
                <w:noProof/>
                <w:webHidden/>
              </w:rPr>
              <w:fldChar w:fldCharType="end"/>
            </w:r>
          </w:hyperlink>
        </w:p>
        <w:p w14:paraId="2A516B00" w14:textId="77777777" w:rsidR="00F264F2" w:rsidRDefault="00F264F2">
          <w:pPr>
            <w:pStyle w:val="30"/>
            <w:ind w:firstLine="960"/>
            <w:rPr>
              <w:rFonts w:asciiTheme="minorHAnsi" w:eastAsiaTheme="minorEastAsia" w:hAnsiTheme="minorHAnsi" w:cstheme="minorBidi"/>
              <w:noProof/>
              <w:sz w:val="21"/>
              <w:szCs w:val="22"/>
            </w:rPr>
          </w:pPr>
          <w:hyperlink w:anchor="_Toc511909735" w:history="1">
            <w:r w:rsidRPr="00D37BA9">
              <w:rPr>
                <w:rStyle w:val="ac"/>
                <w:noProof/>
              </w:rPr>
              <w:t>4.3.3</w:t>
            </w:r>
            <w:r w:rsidRPr="00D37BA9">
              <w:rPr>
                <w:rStyle w:val="ac"/>
                <w:rFonts w:hint="eastAsia"/>
                <w:noProof/>
              </w:rPr>
              <w:t xml:space="preserve"> </w:t>
            </w:r>
            <w:r w:rsidRPr="00D37BA9">
              <w:rPr>
                <w:rStyle w:val="ac"/>
                <w:rFonts w:hint="eastAsia"/>
                <w:noProof/>
              </w:rPr>
              <w:t>角对称铺层大开口层合板的失效</w:t>
            </w:r>
            <w:r>
              <w:rPr>
                <w:noProof/>
                <w:webHidden/>
              </w:rPr>
              <w:tab/>
            </w:r>
            <w:r>
              <w:rPr>
                <w:noProof/>
                <w:webHidden/>
              </w:rPr>
              <w:fldChar w:fldCharType="begin"/>
            </w:r>
            <w:r>
              <w:rPr>
                <w:noProof/>
                <w:webHidden/>
              </w:rPr>
              <w:instrText xml:space="preserve"> PAGEREF _Toc511909735 \h </w:instrText>
            </w:r>
            <w:r>
              <w:rPr>
                <w:noProof/>
                <w:webHidden/>
              </w:rPr>
            </w:r>
            <w:r>
              <w:rPr>
                <w:noProof/>
                <w:webHidden/>
              </w:rPr>
              <w:fldChar w:fldCharType="separate"/>
            </w:r>
            <w:r>
              <w:rPr>
                <w:noProof/>
                <w:webHidden/>
              </w:rPr>
              <w:t>46</w:t>
            </w:r>
            <w:r>
              <w:rPr>
                <w:noProof/>
                <w:webHidden/>
              </w:rPr>
              <w:fldChar w:fldCharType="end"/>
            </w:r>
          </w:hyperlink>
        </w:p>
        <w:p w14:paraId="1082B240" w14:textId="77777777" w:rsidR="00F264F2" w:rsidRDefault="00F264F2">
          <w:pPr>
            <w:pStyle w:val="20"/>
            <w:ind w:firstLine="480"/>
            <w:rPr>
              <w:rFonts w:asciiTheme="minorHAnsi" w:eastAsiaTheme="minorEastAsia" w:hAnsiTheme="minorHAnsi" w:cstheme="minorBidi"/>
              <w:noProof/>
              <w:sz w:val="21"/>
              <w:szCs w:val="22"/>
            </w:rPr>
          </w:pPr>
          <w:hyperlink w:anchor="_Toc511909736" w:history="1">
            <w:r w:rsidRPr="00D37BA9">
              <w:rPr>
                <w:rStyle w:val="ac"/>
                <w:noProof/>
              </w:rPr>
              <w:t>4.4</w:t>
            </w:r>
            <w:r w:rsidRPr="00D37BA9">
              <w:rPr>
                <w:rStyle w:val="ac"/>
                <w:rFonts w:hint="eastAsia"/>
                <w:noProof/>
              </w:rPr>
              <w:t xml:space="preserve"> </w:t>
            </w:r>
            <w:r w:rsidRPr="00D37BA9">
              <w:rPr>
                <w:rStyle w:val="ac"/>
                <w:rFonts w:hint="eastAsia"/>
                <w:noProof/>
              </w:rPr>
              <w:t>大开孔层合板的失效载荷计算</w:t>
            </w:r>
            <w:r>
              <w:rPr>
                <w:noProof/>
                <w:webHidden/>
              </w:rPr>
              <w:tab/>
            </w:r>
            <w:r>
              <w:rPr>
                <w:noProof/>
                <w:webHidden/>
              </w:rPr>
              <w:fldChar w:fldCharType="begin"/>
            </w:r>
            <w:r>
              <w:rPr>
                <w:noProof/>
                <w:webHidden/>
              </w:rPr>
              <w:instrText xml:space="preserve"> PAGEREF _Toc511909736 \h </w:instrText>
            </w:r>
            <w:r>
              <w:rPr>
                <w:noProof/>
                <w:webHidden/>
              </w:rPr>
            </w:r>
            <w:r>
              <w:rPr>
                <w:noProof/>
                <w:webHidden/>
              </w:rPr>
              <w:fldChar w:fldCharType="separate"/>
            </w:r>
            <w:r>
              <w:rPr>
                <w:noProof/>
                <w:webHidden/>
              </w:rPr>
              <w:t>50</w:t>
            </w:r>
            <w:r>
              <w:rPr>
                <w:noProof/>
                <w:webHidden/>
              </w:rPr>
              <w:fldChar w:fldCharType="end"/>
            </w:r>
          </w:hyperlink>
        </w:p>
        <w:p w14:paraId="00FCED2A" w14:textId="77777777" w:rsidR="00F264F2" w:rsidRDefault="00F264F2">
          <w:pPr>
            <w:pStyle w:val="30"/>
            <w:ind w:firstLine="960"/>
            <w:rPr>
              <w:rFonts w:asciiTheme="minorHAnsi" w:eastAsiaTheme="minorEastAsia" w:hAnsiTheme="minorHAnsi" w:cstheme="minorBidi"/>
              <w:noProof/>
              <w:sz w:val="21"/>
              <w:szCs w:val="22"/>
            </w:rPr>
          </w:pPr>
          <w:hyperlink w:anchor="_Toc511909737" w:history="1">
            <w:r w:rsidRPr="00D37BA9">
              <w:rPr>
                <w:rStyle w:val="ac"/>
                <w:noProof/>
              </w:rPr>
              <w:t>4.4.1</w:t>
            </w:r>
            <w:r w:rsidRPr="00D37BA9">
              <w:rPr>
                <w:rStyle w:val="ac"/>
                <w:rFonts w:hint="eastAsia"/>
                <w:noProof/>
              </w:rPr>
              <w:t xml:space="preserve"> </w:t>
            </w:r>
            <w:r w:rsidRPr="00D37BA9">
              <w:rPr>
                <w:rStyle w:val="ac"/>
                <w:rFonts w:hint="eastAsia"/>
                <w:noProof/>
              </w:rPr>
              <w:t>位移载荷曲线</w:t>
            </w:r>
            <w:r>
              <w:rPr>
                <w:noProof/>
                <w:webHidden/>
              </w:rPr>
              <w:tab/>
            </w:r>
            <w:r>
              <w:rPr>
                <w:noProof/>
                <w:webHidden/>
              </w:rPr>
              <w:fldChar w:fldCharType="begin"/>
            </w:r>
            <w:r>
              <w:rPr>
                <w:noProof/>
                <w:webHidden/>
              </w:rPr>
              <w:instrText xml:space="preserve"> PAGEREF _Toc511909737 \h </w:instrText>
            </w:r>
            <w:r>
              <w:rPr>
                <w:noProof/>
                <w:webHidden/>
              </w:rPr>
            </w:r>
            <w:r>
              <w:rPr>
                <w:noProof/>
                <w:webHidden/>
              </w:rPr>
              <w:fldChar w:fldCharType="separate"/>
            </w:r>
            <w:r>
              <w:rPr>
                <w:noProof/>
                <w:webHidden/>
              </w:rPr>
              <w:t>50</w:t>
            </w:r>
            <w:r>
              <w:rPr>
                <w:noProof/>
                <w:webHidden/>
              </w:rPr>
              <w:fldChar w:fldCharType="end"/>
            </w:r>
          </w:hyperlink>
        </w:p>
        <w:p w14:paraId="0223024F" w14:textId="77777777" w:rsidR="00F264F2" w:rsidRDefault="00F264F2">
          <w:pPr>
            <w:pStyle w:val="30"/>
            <w:ind w:firstLine="960"/>
            <w:rPr>
              <w:rFonts w:asciiTheme="minorHAnsi" w:eastAsiaTheme="minorEastAsia" w:hAnsiTheme="minorHAnsi" w:cstheme="minorBidi"/>
              <w:noProof/>
              <w:sz w:val="21"/>
              <w:szCs w:val="22"/>
            </w:rPr>
          </w:pPr>
          <w:hyperlink w:anchor="_Toc511909738" w:history="1">
            <w:r w:rsidRPr="00D37BA9">
              <w:rPr>
                <w:rStyle w:val="ac"/>
                <w:noProof/>
              </w:rPr>
              <w:t>4.4.2</w:t>
            </w:r>
            <w:r w:rsidRPr="00D37BA9">
              <w:rPr>
                <w:rStyle w:val="ac"/>
                <w:rFonts w:hint="eastAsia"/>
                <w:noProof/>
              </w:rPr>
              <w:t xml:space="preserve"> </w:t>
            </w:r>
            <w:r w:rsidRPr="00D37BA9">
              <w:rPr>
                <w:rStyle w:val="ac"/>
                <w:rFonts w:hint="eastAsia"/>
                <w:noProof/>
              </w:rPr>
              <w:t>极限破坏载荷</w:t>
            </w:r>
            <w:r>
              <w:rPr>
                <w:noProof/>
                <w:webHidden/>
              </w:rPr>
              <w:tab/>
            </w:r>
            <w:r>
              <w:rPr>
                <w:noProof/>
                <w:webHidden/>
              </w:rPr>
              <w:fldChar w:fldCharType="begin"/>
            </w:r>
            <w:r>
              <w:rPr>
                <w:noProof/>
                <w:webHidden/>
              </w:rPr>
              <w:instrText xml:space="preserve"> PAGEREF _Toc511909738 \h </w:instrText>
            </w:r>
            <w:r>
              <w:rPr>
                <w:noProof/>
                <w:webHidden/>
              </w:rPr>
            </w:r>
            <w:r>
              <w:rPr>
                <w:noProof/>
                <w:webHidden/>
              </w:rPr>
              <w:fldChar w:fldCharType="separate"/>
            </w:r>
            <w:r>
              <w:rPr>
                <w:noProof/>
                <w:webHidden/>
              </w:rPr>
              <w:t>53</w:t>
            </w:r>
            <w:r>
              <w:rPr>
                <w:noProof/>
                <w:webHidden/>
              </w:rPr>
              <w:fldChar w:fldCharType="end"/>
            </w:r>
          </w:hyperlink>
        </w:p>
        <w:p w14:paraId="141C3DF6" w14:textId="77777777" w:rsidR="00F264F2" w:rsidRDefault="00F264F2">
          <w:pPr>
            <w:pStyle w:val="30"/>
            <w:ind w:firstLine="960"/>
            <w:rPr>
              <w:rFonts w:asciiTheme="minorHAnsi" w:eastAsiaTheme="minorEastAsia" w:hAnsiTheme="minorHAnsi" w:cstheme="minorBidi"/>
              <w:noProof/>
              <w:sz w:val="21"/>
              <w:szCs w:val="22"/>
            </w:rPr>
          </w:pPr>
          <w:hyperlink w:anchor="_Toc511909739" w:history="1">
            <w:r w:rsidRPr="00D37BA9">
              <w:rPr>
                <w:rStyle w:val="ac"/>
                <w:noProof/>
              </w:rPr>
              <w:t>4.4.3</w:t>
            </w:r>
            <w:r w:rsidRPr="00D37BA9">
              <w:rPr>
                <w:rStyle w:val="ac"/>
                <w:rFonts w:hint="eastAsia"/>
                <w:noProof/>
              </w:rPr>
              <w:t xml:space="preserve"> </w:t>
            </w:r>
            <w:r w:rsidRPr="00D37BA9">
              <w:rPr>
                <w:rStyle w:val="ac"/>
                <w:rFonts w:hint="eastAsia"/>
                <w:noProof/>
              </w:rPr>
              <w:t>初始失效载荷</w:t>
            </w:r>
            <w:r>
              <w:rPr>
                <w:noProof/>
                <w:webHidden/>
              </w:rPr>
              <w:tab/>
            </w:r>
            <w:r>
              <w:rPr>
                <w:noProof/>
                <w:webHidden/>
              </w:rPr>
              <w:fldChar w:fldCharType="begin"/>
            </w:r>
            <w:r>
              <w:rPr>
                <w:noProof/>
                <w:webHidden/>
              </w:rPr>
              <w:instrText xml:space="preserve"> PAGEREF _Toc511909739 \h </w:instrText>
            </w:r>
            <w:r>
              <w:rPr>
                <w:noProof/>
                <w:webHidden/>
              </w:rPr>
            </w:r>
            <w:r>
              <w:rPr>
                <w:noProof/>
                <w:webHidden/>
              </w:rPr>
              <w:fldChar w:fldCharType="separate"/>
            </w:r>
            <w:r>
              <w:rPr>
                <w:noProof/>
                <w:webHidden/>
              </w:rPr>
              <w:t>55</w:t>
            </w:r>
            <w:r>
              <w:rPr>
                <w:noProof/>
                <w:webHidden/>
              </w:rPr>
              <w:fldChar w:fldCharType="end"/>
            </w:r>
          </w:hyperlink>
        </w:p>
        <w:p w14:paraId="1A81BA41" w14:textId="77777777" w:rsidR="00F264F2" w:rsidRDefault="00F264F2">
          <w:pPr>
            <w:pStyle w:val="20"/>
            <w:ind w:firstLine="480"/>
            <w:rPr>
              <w:rFonts w:asciiTheme="minorHAnsi" w:eastAsiaTheme="minorEastAsia" w:hAnsiTheme="minorHAnsi" w:cstheme="minorBidi"/>
              <w:noProof/>
              <w:sz w:val="21"/>
              <w:szCs w:val="22"/>
            </w:rPr>
          </w:pPr>
          <w:hyperlink w:anchor="_Toc511909740" w:history="1">
            <w:r w:rsidRPr="00D37BA9">
              <w:rPr>
                <w:rStyle w:val="ac"/>
                <w:noProof/>
              </w:rPr>
              <w:t>4.5</w:t>
            </w:r>
            <w:r w:rsidRPr="00D37BA9">
              <w:rPr>
                <w:rStyle w:val="ac"/>
                <w:rFonts w:hint="eastAsia"/>
                <w:noProof/>
              </w:rPr>
              <w:t xml:space="preserve"> </w:t>
            </w:r>
            <w:r w:rsidRPr="00D37BA9">
              <w:rPr>
                <w:rStyle w:val="ac"/>
                <w:rFonts w:hint="eastAsia"/>
                <w:noProof/>
              </w:rPr>
              <w:t>考虑剪切非线性后的角对称铺层层合板失效</w:t>
            </w:r>
            <w:r>
              <w:rPr>
                <w:noProof/>
                <w:webHidden/>
              </w:rPr>
              <w:tab/>
            </w:r>
            <w:r>
              <w:rPr>
                <w:noProof/>
                <w:webHidden/>
              </w:rPr>
              <w:fldChar w:fldCharType="begin"/>
            </w:r>
            <w:r>
              <w:rPr>
                <w:noProof/>
                <w:webHidden/>
              </w:rPr>
              <w:instrText xml:space="preserve"> PAGEREF _Toc511909740 \h </w:instrText>
            </w:r>
            <w:r>
              <w:rPr>
                <w:noProof/>
                <w:webHidden/>
              </w:rPr>
            </w:r>
            <w:r>
              <w:rPr>
                <w:noProof/>
                <w:webHidden/>
              </w:rPr>
              <w:fldChar w:fldCharType="separate"/>
            </w:r>
            <w:r>
              <w:rPr>
                <w:noProof/>
                <w:webHidden/>
              </w:rPr>
              <w:t>56</w:t>
            </w:r>
            <w:r>
              <w:rPr>
                <w:noProof/>
                <w:webHidden/>
              </w:rPr>
              <w:fldChar w:fldCharType="end"/>
            </w:r>
          </w:hyperlink>
        </w:p>
        <w:p w14:paraId="7DD31D6C" w14:textId="77777777" w:rsidR="00F264F2" w:rsidRDefault="00F264F2">
          <w:pPr>
            <w:pStyle w:val="20"/>
            <w:ind w:firstLine="480"/>
            <w:rPr>
              <w:rFonts w:asciiTheme="minorHAnsi" w:eastAsiaTheme="minorEastAsia" w:hAnsiTheme="minorHAnsi" w:cstheme="minorBidi"/>
              <w:noProof/>
              <w:sz w:val="21"/>
              <w:szCs w:val="22"/>
            </w:rPr>
          </w:pPr>
          <w:hyperlink w:anchor="_Toc511909741" w:history="1">
            <w:r w:rsidRPr="00D37BA9">
              <w:rPr>
                <w:rStyle w:val="ac"/>
                <w:noProof/>
              </w:rPr>
              <w:t>4.6</w:t>
            </w:r>
            <w:r w:rsidRPr="00D37BA9">
              <w:rPr>
                <w:rStyle w:val="ac"/>
                <w:rFonts w:hint="eastAsia"/>
                <w:noProof/>
              </w:rPr>
              <w:t xml:space="preserve"> </w:t>
            </w:r>
            <w:r w:rsidRPr="00D37BA9">
              <w:rPr>
                <w:rStyle w:val="ac"/>
                <w:rFonts w:hint="eastAsia"/>
                <w:noProof/>
              </w:rPr>
              <w:t>本章小结</w:t>
            </w:r>
            <w:r>
              <w:rPr>
                <w:noProof/>
                <w:webHidden/>
              </w:rPr>
              <w:tab/>
            </w:r>
            <w:r>
              <w:rPr>
                <w:noProof/>
                <w:webHidden/>
              </w:rPr>
              <w:fldChar w:fldCharType="begin"/>
            </w:r>
            <w:r>
              <w:rPr>
                <w:noProof/>
                <w:webHidden/>
              </w:rPr>
              <w:instrText xml:space="preserve"> PAGEREF _Toc511909741 \h </w:instrText>
            </w:r>
            <w:r>
              <w:rPr>
                <w:noProof/>
                <w:webHidden/>
              </w:rPr>
            </w:r>
            <w:r>
              <w:rPr>
                <w:noProof/>
                <w:webHidden/>
              </w:rPr>
              <w:fldChar w:fldCharType="separate"/>
            </w:r>
            <w:r>
              <w:rPr>
                <w:noProof/>
                <w:webHidden/>
              </w:rPr>
              <w:t>58</w:t>
            </w:r>
            <w:r>
              <w:rPr>
                <w:noProof/>
                <w:webHidden/>
              </w:rPr>
              <w:fldChar w:fldCharType="end"/>
            </w:r>
          </w:hyperlink>
        </w:p>
        <w:p w14:paraId="271CBD92" w14:textId="77777777" w:rsidR="00F264F2" w:rsidRDefault="00F264F2">
          <w:pPr>
            <w:pStyle w:val="11"/>
            <w:rPr>
              <w:rFonts w:asciiTheme="minorHAnsi" w:eastAsiaTheme="minorEastAsia" w:hAnsiTheme="minorHAnsi" w:cstheme="minorBidi"/>
              <w:sz w:val="21"/>
              <w:szCs w:val="22"/>
            </w:rPr>
          </w:pPr>
          <w:hyperlink w:anchor="_Toc511909742" w:history="1">
            <w:r w:rsidRPr="00D37BA9">
              <w:rPr>
                <w:rStyle w:val="ac"/>
                <w:rFonts w:hint="eastAsia"/>
              </w:rPr>
              <w:t>第五章 总结与展望</w:t>
            </w:r>
            <w:r>
              <w:rPr>
                <w:webHidden/>
              </w:rPr>
              <w:tab/>
            </w:r>
            <w:r>
              <w:rPr>
                <w:webHidden/>
              </w:rPr>
              <w:fldChar w:fldCharType="begin"/>
            </w:r>
            <w:r>
              <w:rPr>
                <w:webHidden/>
              </w:rPr>
              <w:instrText xml:space="preserve"> PAGEREF _Toc511909742 \h </w:instrText>
            </w:r>
            <w:r>
              <w:rPr>
                <w:webHidden/>
              </w:rPr>
            </w:r>
            <w:r>
              <w:rPr>
                <w:webHidden/>
              </w:rPr>
              <w:fldChar w:fldCharType="separate"/>
            </w:r>
            <w:r>
              <w:rPr>
                <w:webHidden/>
              </w:rPr>
              <w:t>59</w:t>
            </w:r>
            <w:r>
              <w:rPr>
                <w:webHidden/>
              </w:rPr>
              <w:fldChar w:fldCharType="end"/>
            </w:r>
          </w:hyperlink>
        </w:p>
        <w:p w14:paraId="14A1598A" w14:textId="77777777" w:rsidR="00F264F2" w:rsidRDefault="00F264F2">
          <w:pPr>
            <w:pStyle w:val="20"/>
            <w:ind w:firstLine="480"/>
            <w:rPr>
              <w:rFonts w:asciiTheme="minorHAnsi" w:eastAsiaTheme="minorEastAsia" w:hAnsiTheme="minorHAnsi" w:cstheme="minorBidi"/>
              <w:noProof/>
              <w:sz w:val="21"/>
              <w:szCs w:val="22"/>
            </w:rPr>
          </w:pPr>
          <w:hyperlink w:anchor="_Toc511909743" w:history="1">
            <w:r w:rsidRPr="00D37BA9">
              <w:rPr>
                <w:rStyle w:val="ac"/>
                <w:noProof/>
              </w:rPr>
              <w:t>5.1</w:t>
            </w:r>
            <w:r w:rsidRPr="00D37BA9">
              <w:rPr>
                <w:rStyle w:val="ac"/>
                <w:rFonts w:hint="eastAsia"/>
                <w:noProof/>
              </w:rPr>
              <w:t xml:space="preserve"> </w:t>
            </w:r>
            <w:r w:rsidRPr="00D37BA9">
              <w:rPr>
                <w:rStyle w:val="ac"/>
                <w:rFonts w:hint="eastAsia"/>
                <w:noProof/>
              </w:rPr>
              <w:t>全文总结</w:t>
            </w:r>
            <w:r>
              <w:rPr>
                <w:noProof/>
                <w:webHidden/>
              </w:rPr>
              <w:tab/>
            </w:r>
            <w:r>
              <w:rPr>
                <w:noProof/>
                <w:webHidden/>
              </w:rPr>
              <w:fldChar w:fldCharType="begin"/>
            </w:r>
            <w:r>
              <w:rPr>
                <w:noProof/>
                <w:webHidden/>
              </w:rPr>
              <w:instrText xml:space="preserve"> PAGEREF _Toc511909743 \h </w:instrText>
            </w:r>
            <w:r>
              <w:rPr>
                <w:noProof/>
                <w:webHidden/>
              </w:rPr>
            </w:r>
            <w:r>
              <w:rPr>
                <w:noProof/>
                <w:webHidden/>
              </w:rPr>
              <w:fldChar w:fldCharType="separate"/>
            </w:r>
            <w:r>
              <w:rPr>
                <w:noProof/>
                <w:webHidden/>
              </w:rPr>
              <w:t>59</w:t>
            </w:r>
            <w:r>
              <w:rPr>
                <w:noProof/>
                <w:webHidden/>
              </w:rPr>
              <w:fldChar w:fldCharType="end"/>
            </w:r>
          </w:hyperlink>
        </w:p>
        <w:p w14:paraId="0CF4D243" w14:textId="77777777" w:rsidR="00F264F2" w:rsidRDefault="00F264F2">
          <w:pPr>
            <w:pStyle w:val="20"/>
            <w:ind w:firstLine="480"/>
            <w:rPr>
              <w:rFonts w:asciiTheme="minorHAnsi" w:eastAsiaTheme="minorEastAsia" w:hAnsiTheme="minorHAnsi" w:cstheme="minorBidi"/>
              <w:noProof/>
              <w:sz w:val="21"/>
              <w:szCs w:val="22"/>
            </w:rPr>
          </w:pPr>
          <w:hyperlink w:anchor="_Toc511909744" w:history="1">
            <w:r w:rsidRPr="00D37BA9">
              <w:rPr>
                <w:rStyle w:val="ac"/>
                <w:noProof/>
              </w:rPr>
              <w:t>5.2</w:t>
            </w:r>
            <w:r w:rsidRPr="00D37BA9">
              <w:rPr>
                <w:rStyle w:val="ac"/>
                <w:rFonts w:hint="eastAsia"/>
                <w:noProof/>
              </w:rPr>
              <w:t xml:space="preserve"> </w:t>
            </w:r>
            <w:r w:rsidRPr="00D37BA9">
              <w:rPr>
                <w:rStyle w:val="ac"/>
                <w:rFonts w:hint="eastAsia"/>
                <w:noProof/>
              </w:rPr>
              <w:t>展望</w:t>
            </w:r>
            <w:r>
              <w:rPr>
                <w:noProof/>
                <w:webHidden/>
              </w:rPr>
              <w:tab/>
            </w:r>
            <w:r>
              <w:rPr>
                <w:noProof/>
                <w:webHidden/>
              </w:rPr>
              <w:fldChar w:fldCharType="begin"/>
            </w:r>
            <w:r>
              <w:rPr>
                <w:noProof/>
                <w:webHidden/>
              </w:rPr>
              <w:instrText xml:space="preserve"> PAGEREF _Toc511909744 \h </w:instrText>
            </w:r>
            <w:r>
              <w:rPr>
                <w:noProof/>
                <w:webHidden/>
              </w:rPr>
            </w:r>
            <w:r>
              <w:rPr>
                <w:noProof/>
                <w:webHidden/>
              </w:rPr>
              <w:fldChar w:fldCharType="separate"/>
            </w:r>
            <w:r>
              <w:rPr>
                <w:noProof/>
                <w:webHidden/>
              </w:rPr>
              <w:t>59</w:t>
            </w:r>
            <w:r>
              <w:rPr>
                <w:noProof/>
                <w:webHidden/>
              </w:rPr>
              <w:fldChar w:fldCharType="end"/>
            </w:r>
          </w:hyperlink>
        </w:p>
        <w:p w14:paraId="273300A0" w14:textId="77777777" w:rsidR="00F264F2" w:rsidRDefault="00F264F2">
          <w:pPr>
            <w:pStyle w:val="11"/>
            <w:rPr>
              <w:rFonts w:asciiTheme="minorHAnsi" w:eastAsiaTheme="minorEastAsia" w:hAnsiTheme="minorHAnsi" w:cstheme="minorBidi"/>
              <w:sz w:val="21"/>
              <w:szCs w:val="22"/>
            </w:rPr>
          </w:pPr>
          <w:hyperlink w:anchor="_Toc511909745" w:history="1">
            <w:r w:rsidRPr="00D37BA9">
              <w:rPr>
                <w:rStyle w:val="ac"/>
                <w:rFonts w:hint="eastAsia"/>
              </w:rPr>
              <w:t>参考文献</w:t>
            </w:r>
            <w:r>
              <w:rPr>
                <w:webHidden/>
              </w:rPr>
              <w:tab/>
            </w:r>
            <w:r>
              <w:rPr>
                <w:webHidden/>
              </w:rPr>
              <w:fldChar w:fldCharType="begin"/>
            </w:r>
            <w:r>
              <w:rPr>
                <w:webHidden/>
              </w:rPr>
              <w:instrText xml:space="preserve"> PAGEREF _Toc511909745 \h </w:instrText>
            </w:r>
            <w:r>
              <w:rPr>
                <w:webHidden/>
              </w:rPr>
            </w:r>
            <w:r>
              <w:rPr>
                <w:webHidden/>
              </w:rPr>
              <w:fldChar w:fldCharType="separate"/>
            </w:r>
            <w:r>
              <w:rPr>
                <w:webHidden/>
              </w:rPr>
              <w:t>61</w:t>
            </w:r>
            <w:r>
              <w:rPr>
                <w:webHidden/>
              </w:rPr>
              <w:fldChar w:fldCharType="end"/>
            </w:r>
          </w:hyperlink>
        </w:p>
        <w:p w14:paraId="6AABBB03" w14:textId="77777777" w:rsidR="00F264F2" w:rsidRDefault="00F264F2">
          <w:pPr>
            <w:pStyle w:val="11"/>
            <w:rPr>
              <w:rFonts w:asciiTheme="minorHAnsi" w:eastAsiaTheme="minorEastAsia" w:hAnsiTheme="minorHAnsi" w:cstheme="minorBidi"/>
              <w:sz w:val="21"/>
              <w:szCs w:val="22"/>
            </w:rPr>
          </w:pPr>
          <w:hyperlink w:anchor="_Toc511909746" w:history="1">
            <w:r w:rsidRPr="00D37BA9">
              <w:rPr>
                <w:rStyle w:val="ac"/>
                <w:rFonts w:hint="eastAsia"/>
              </w:rPr>
              <w:t>致谢</w:t>
            </w:r>
            <w:r>
              <w:rPr>
                <w:webHidden/>
              </w:rPr>
              <w:tab/>
            </w:r>
            <w:r>
              <w:rPr>
                <w:webHidden/>
              </w:rPr>
              <w:fldChar w:fldCharType="begin"/>
            </w:r>
            <w:r>
              <w:rPr>
                <w:webHidden/>
              </w:rPr>
              <w:instrText xml:space="preserve"> PAGEREF _Toc511909746 \h </w:instrText>
            </w:r>
            <w:r>
              <w:rPr>
                <w:webHidden/>
              </w:rPr>
            </w:r>
            <w:r>
              <w:rPr>
                <w:webHidden/>
              </w:rPr>
              <w:fldChar w:fldCharType="separate"/>
            </w:r>
            <w:r>
              <w:rPr>
                <w:webHidden/>
              </w:rPr>
              <w:t>65</w:t>
            </w:r>
            <w:r>
              <w:rPr>
                <w:webHidden/>
              </w:rPr>
              <w:fldChar w:fldCharType="end"/>
            </w:r>
          </w:hyperlink>
        </w:p>
        <w:p w14:paraId="59324777" w14:textId="77777777" w:rsidR="00F264F2" w:rsidRDefault="00F264F2">
          <w:pPr>
            <w:pStyle w:val="11"/>
            <w:rPr>
              <w:rFonts w:asciiTheme="minorHAnsi" w:eastAsiaTheme="minorEastAsia" w:hAnsiTheme="minorHAnsi" w:cstheme="minorBidi"/>
              <w:sz w:val="21"/>
              <w:szCs w:val="22"/>
            </w:rPr>
          </w:pPr>
          <w:hyperlink w:anchor="_Toc511909747" w:history="1">
            <w:r w:rsidRPr="00D37BA9">
              <w:rPr>
                <w:rStyle w:val="ac"/>
                <w:rFonts w:hint="eastAsia"/>
              </w:rPr>
              <w:t>北京大学学位论文原创性声明和使用授权说明</w:t>
            </w:r>
            <w:r>
              <w:rPr>
                <w:webHidden/>
              </w:rPr>
              <w:tab/>
            </w:r>
            <w:r>
              <w:rPr>
                <w:webHidden/>
              </w:rPr>
              <w:fldChar w:fldCharType="begin"/>
            </w:r>
            <w:r>
              <w:rPr>
                <w:webHidden/>
              </w:rPr>
              <w:instrText xml:space="preserve"> PAGEREF _Toc511909747 \h </w:instrText>
            </w:r>
            <w:r>
              <w:rPr>
                <w:webHidden/>
              </w:rPr>
            </w:r>
            <w:r>
              <w:rPr>
                <w:webHidden/>
              </w:rPr>
              <w:fldChar w:fldCharType="separate"/>
            </w:r>
            <w:r>
              <w:rPr>
                <w:webHidden/>
              </w:rPr>
              <w:t>67</w:t>
            </w:r>
            <w:r>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60" w:name="_Toc511909702"/>
      <w:r w:rsidRPr="00247FB2">
        <w:rPr>
          <w:rFonts w:hint="eastAsia"/>
        </w:rPr>
        <w:lastRenderedPageBreak/>
        <w:t>绪论</w:t>
      </w:r>
      <w:bookmarkEnd w:id="60"/>
    </w:p>
    <w:p w14:paraId="51E03F81" w14:textId="77777777" w:rsidR="000B12E1" w:rsidRPr="00247FB2" w:rsidRDefault="000B12E1" w:rsidP="00D6752D">
      <w:pPr>
        <w:pStyle w:val="2"/>
      </w:pPr>
      <w:bookmarkStart w:id="61" w:name="_Toc511909703"/>
      <w:r w:rsidRPr="00247FB2">
        <w:rPr>
          <w:rFonts w:hint="eastAsia"/>
        </w:rPr>
        <w:t>选题背景及意义</w:t>
      </w:r>
      <w:bookmarkEnd w:id="61"/>
    </w:p>
    <w:p w14:paraId="09CB93E6" w14:textId="7A597986" w:rsidR="008F298A" w:rsidRPr="00830963" w:rsidRDefault="00BC6212" w:rsidP="00830963">
      <w:pPr>
        <w:ind w:firstLine="480"/>
        <w:rPr>
          <w:rFonts w:ascii="宋体" w:hAnsi="宋体" w:cs="宋体"/>
        </w:rPr>
      </w:pPr>
      <w:bookmarkStart w:id="62"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131DE7" w:rsidRPr="00247FB2">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131DE7" w:rsidRPr="00247FB2">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131DE7" w:rsidRPr="00247FB2">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131DE7" w:rsidRPr="00247FB2">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含孔的复合材料层合板在工程中也有比较广泛的应用，比如</w:t>
      </w:r>
      <w:r w:rsidR="00747711">
        <w:rPr>
          <w:rFonts w:ascii="宋体" w:hAnsi="宋体" w:cs="宋体" w:hint="eastAsia"/>
        </w:rPr>
        <w:t>层合板连接处的</w:t>
      </w:r>
      <w:r w:rsidR="009F7CB6" w:rsidRPr="00247FB2">
        <w:rPr>
          <w:rFonts w:hint="eastAsia"/>
        </w:rPr>
        <w:t>螺栓孔</w:t>
      </w:r>
      <w:r w:rsidR="009F7CB6">
        <w:rPr>
          <w:rFonts w:hint="eastAsia"/>
        </w:rPr>
        <w:t>以及</w:t>
      </w:r>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62"/>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14B1B708" w:rsidR="00D16E0F" w:rsidRPr="00247FB2" w:rsidRDefault="00D16E0F" w:rsidP="00A107C6">
      <w:pPr>
        <w:ind w:firstLine="480"/>
        <w:rPr>
          <w:rFonts w:ascii="宋体" w:hAnsi="宋体" w:cs="宋体"/>
        </w:rPr>
      </w:pPr>
      <w:bookmarkStart w:id="63" w:name="OLE_LINK56"/>
      <w:bookmarkStart w:id="64"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r w:rsidRPr="00247FB2">
        <w:rPr>
          <w:rFonts w:ascii="宋体" w:hAnsi="宋体" w:cs="宋体" w:hint="eastAsia"/>
        </w:rPr>
        <w:t>由于</w:t>
      </w:r>
      <w:r w:rsidR="00BE33C9">
        <w:rPr>
          <w:rFonts w:ascii="宋体" w:hAnsi="宋体" w:cs="宋体" w:hint="eastAsia"/>
        </w:rPr>
        <w:t>孔边的</w:t>
      </w:r>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033566" w:rsidRPr="00247FB2">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C675C0" w:rsidRPr="00247FB2">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65" w:name="_Toc511909704"/>
      <w:bookmarkEnd w:id="63"/>
      <w:bookmarkEnd w:id="64"/>
      <w:r w:rsidRPr="00247FB2">
        <w:rPr>
          <w:rFonts w:hint="eastAsia"/>
        </w:rPr>
        <w:t>大开孔复合材料层合板破坏的研究现状</w:t>
      </w:r>
      <w:bookmarkEnd w:id="65"/>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由于</w:t>
      </w:r>
      <w:r w:rsidR="00A36A95">
        <w:rPr>
          <w:rFonts w:hint="eastAsia"/>
        </w:rPr>
        <w:t>孔边的</w:t>
      </w:r>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板</w:t>
      </w:r>
      <w:r w:rsidR="002E4C34">
        <w:rPr>
          <w:rFonts w:hint="eastAsia"/>
        </w:rPr>
        <w:t>提出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后者影响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66" w:name="OLE_LINK17"/>
      <w:bookmarkStart w:id="67" w:name="OLE_LINK18"/>
      <w:bookmarkStart w:id="68" w:name="OLE_LINK8"/>
      <w:bookmarkStart w:id="69" w:name="_Toc511909705"/>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69"/>
    </w:p>
    <w:bookmarkEnd w:id="66"/>
    <w:bookmarkEnd w:id="67"/>
    <w:p w14:paraId="5203A354" w14:textId="1C8B9351" w:rsidR="00E604A9" w:rsidRPr="00247FB2"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AE46CA" w:rsidRPr="00247FB2">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AE46CA" w:rsidRPr="00247FB2">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70" w:name="OLE_LINK26"/>
      <w:bookmarkStart w:id="71" w:name="OLE_LINK27"/>
      <w:r w:rsidR="00D72728" w:rsidRPr="00247FB2">
        <w:rPr>
          <w:rFonts w:hint="eastAsia"/>
        </w:rPr>
        <w:t>大于</w:t>
      </w:r>
      <w:r w:rsidR="006D0481">
        <w:rPr>
          <w:rFonts w:hint="eastAsia"/>
        </w:rPr>
        <w:t>或</w:t>
      </w:r>
      <w:r w:rsidR="00D72728" w:rsidRPr="00247FB2">
        <w:rPr>
          <w:rFonts w:hint="eastAsia"/>
        </w:rPr>
        <w:t>等于</w:t>
      </w:r>
      <w:bookmarkStart w:id="72" w:name="OLE_LINK34"/>
      <w:r w:rsidR="00D72728" w:rsidRPr="00247FB2">
        <w:rPr>
          <w:rFonts w:hint="eastAsia"/>
        </w:rPr>
        <w:t>无孔材料拉伸强度</w:t>
      </w:r>
      <w:bookmarkEnd w:id="72"/>
      <w:r w:rsidR="00D72728" w:rsidRPr="00247FB2">
        <w:rPr>
          <w:rFonts w:hint="eastAsia"/>
        </w:rPr>
        <w:t>的时候，</w:t>
      </w:r>
      <w:bookmarkEnd w:id="70"/>
      <w:bookmarkEnd w:id="71"/>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73" w:name="OLE_LINK24"/>
      <w:bookmarkStart w:id="74" w:name="OLE_LINK25"/>
      <w:r w:rsidR="006F2445" w:rsidRPr="00247FB2">
        <w:rPr>
          <w:rFonts w:hint="eastAsia"/>
        </w:rPr>
        <w:t>离开</w:t>
      </w:r>
      <w:bookmarkEnd w:id="73"/>
      <w:bookmarkEnd w:id="74"/>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709DACBF" w14:textId="77777777" w:rsidR="007069E0" w:rsidRPr="00247FB2" w:rsidRDefault="00A2015A" w:rsidP="00A3438E">
      <w:pPr>
        <w:pStyle w:val="6"/>
        <w:ind w:firstLine="289"/>
        <w:jc w:val="center"/>
      </w:pPr>
      <w:bookmarkStart w:id="75" w:name="OLE_LINK32"/>
      <w:bookmarkStart w:id="76" w:name="OLE_LINK33"/>
      <w:r w:rsidRPr="00247FB2">
        <w:rPr>
          <w:noProof/>
        </w:rPr>
        <w:lastRenderedPageBreak/>
        <w:drawing>
          <wp:anchor distT="0" distB="0" distL="114300" distR="114300" simplePos="0" relativeHeight="251651072" behindDoc="0" locked="0" layoutInCell="1" allowOverlap="1" wp14:anchorId="0B8FF055" wp14:editId="21EED38B">
            <wp:simplePos x="0" y="0"/>
            <wp:positionH relativeFrom="column">
              <wp:posOffset>1042808</wp:posOffset>
            </wp:positionH>
            <wp:positionV relativeFrom="page">
              <wp:posOffset>1217930</wp:posOffset>
            </wp:positionV>
            <wp:extent cx="3678555" cy="185610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78555" cy="1856105"/>
                    </a:xfrm>
                    <a:prstGeom prst="rect">
                      <a:avLst/>
                    </a:prstGeom>
                  </pic:spPr>
                </pic:pic>
              </a:graphicData>
            </a:graphic>
            <wp14:sizeRelH relativeFrom="margin">
              <wp14:pctWidth>0</wp14:pctWidth>
            </wp14:sizeRelH>
            <wp14:sizeRelV relativeFrom="margin">
              <wp14:pctHeight>0</wp14:pctHeight>
            </wp14:sizeRelV>
          </wp:anchor>
        </w:drawing>
      </w:r>
      <w:r w:rsidR="001814A1" w:rsidRPr="00247FB2">
        <w:t>单向拉伸载荷下的</w:t>
      </w:r>
      <w:r w:rsidR="001814A1" w:rsidRPr="00247FB2">
        <w:rPr>
          <w:rFonts w:hint="eastAsia"/>
        </w:rPr>
        <w:t>含</w:t>
      </w:r>
      <w:r w:rsidR="004D089E" w:rsidRPr="00247FB2">
        <w:rPr>
          <w:rFonts w:hint="eastAsia"/>
        </w:rPr>
        <w:t>孔复合材料层合板</w:t>
      </w:r>
    </w:p>
    <w:bookmarkEnd w:id="75"/>
    <w:bookmarkEnd w:id="76"/>
    <w:p w14:paraId="6BF9166B" w14:textId="7F902B27" w:rsidR="008B44CB" w:rsidRPr="00247FB2" w:rsidRDefault="00C13680" w:rsidP="00886E2C">
      <w:pPr>
        <w:ind w:firstLine="480"/>
      </w:pPr>
      <w:r w:rsidRPr="00247FB2">
        <w:rPr>
          <w:noProof/>
        </w:rPr>
        <w:drawing>
          <wp:anchor distT="0" distB="0" distL="114300" distR="114300" simplePos="0" relativeHeight="251669504" behindDoc="0" locked="0" layoutInCell="1" allowOverlap="1" wp14:anchorId="21AFFA4B" wp14:editId="62364021">
            <wp:simplePos x="0" y="0"/>
            <wp:positionH relativeFrom="column">
              <wp:posOffset>557439</wp:posOffset>
            </wp:positionH>
            <wp:positionV relativeFrom="paragraph">
              <wp:posOffset>1318804</wp:posOffset>
            </wp:positionV>
            <wp:extent cx="4783455" cy="2185670"/>
            <wp:effectExtent l="0" t="0" r="0" b="508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783455" cy="2185670"/>
                    </a:xfrm>
                    <a:prstGeom prst="rect">
                      <a:avLst/>
                    </a:prstGeom>
                  </pic:spPr>
                </pic:pic>
              </a:graphicData>
            </a:graphic>
            <wp14:sizeRelH relativeFrom="margin">
              <wp14:pctWidth>0</wp14:pctWidth>
            </wp14:sizeRelH>
            <wp14:sizeRelV relativeFrom="margin">
              <wp14:pctHeight>0</wp14:pctHeight>
            </wp14:sizeRelV>
          </wp:anchor>
        </w:drawing>
      </w:r>
      <w:r w:rsidR="008B44CB"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008B44CB" w:rsidRPr="00247FB2">
        <w:t>方法是</w:t>
      </w:r>
      <w:r w:rsidR="007349FF">
        <w:rPr>
          <w:rFonts w:hint="eastAsia"/>
        </w:rPr>
        <w:t>基于</w:t>
      </w:r>
      <w:r w:rsidR="008B44CB" w:rsidRPr="00247FB2">
        <w:t>损伤区域模型</w:t>
      </w:r>
      <w:r w:rsidR="002C1FFA" w:rsidRPr="00247FB2">
        <w:fldChar w:fldCharType="begin"/>
      </w:r>
      <w:r w:rsidR="00AE46CA" w:rsidRPr="00247FB2">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AE46CA" w:rsidRPr="00247FB2">
        <w:rPr>
          <w:noProof/>
          <w:vertAlign w:val="superscript"/>
        </w:rPr>
        <w:t>[6]</w:t>
      </w:r>
      <w:r w:rsidR="002C1FFA" w:rsidRPr="00247FB2">
        <w:fldChar w:fldCharType="end"/>
      </w:r>
      <w:r w:rsidR="007349FF">
        <w:rPr>
          <w:rFonts w:hint="eastAsia"/>
        </w:rPr>
        <w:t>。</w:t>
      </w:r>
      <w:r w:rsidR="008B44CB" w:rsidRPr="00247FB2">
        <w:rPr>
          <w:rFonts w:hint="eastAsia"/>
        </w:rPr>
        <w:t>在这种模型中，将</w:t>
      </w:r>
      <w:r w:rsidR="008B44CB"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008B44CB"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D2B43">
        <w:rPr>
          <w:rFonts w:hint="eastAsia"/>
        </w:rPr>
        <w:t>图</w:t>
      </w:r>
      <w:r w:rsidR="006D2B43">
        <w:rPr>
          <w:rFonts w:hint="eastAsia"/>
        </w:rPr>
        <w:t xml:space="preserve">1.3 </w:t>
      </w:r>
      <w:r w:rsidR="00ED23CC">
        <w:fldChar w:fldCharType="end"/>
      </w:r>
      <w:r w:rsidR="00586498" w:rsidRPr="00247FB2">
        <w:rPr>
          <w:rFonts w:hint="eastAsia"/>
        </w:rPr>
        <w:t>所示</w:t>
      </w:r>
      <w:r w:rsidR="00373149" w:rsidRPr="00247FB2">
        <w:rPr>
          <w:rFonts w:hint="eastAsia"/>
        </w:rPr>
        <w:t>。</w:t>
      </w:r>
    </w:p>
    <w:p w14:paraId="4DDDEA9A" w14:textId="77777777" w:rsidR="00903E13" w:rsidRPr="00247FB2" w:rsidRDefault="007F61F5" w:rsidP="00A3438E">
      <w:pPr>
        <w:pStyle w:val="6"/>
        <w:jc w:val="center"/>
      </w:pPr>
      <w:bookmarkStart w:id="77" w:name="_Ref511208520"/>
      <w:bookmarkStart w:id="78" w:name="OLE_LINK47"/>
      <w:bookmarkStart w:id="79" w:name="OLE_LINK48"/>
      <w:r w:rsidRPr="00247FB2">
        <w:t>损伤区域模型</w:t>
      </w:r>
      <w:bookmarkEnd w:id="77"/>
    </w:p>
    <w:p w14:paraId="557DE6CB" w14:textId="218F9E2E" w:rsidR="00395377" w:rsidRPr="00247FB2" w:rsidRDefault="00661A3E" w:rsidP="0045171E">
      <w:pPr>
        <w:ind w:firstLine="480"/>
        <w:rPr>
          <w:rFonts w:ascii="宋体" w:hAnsi="宋体" w:cs="宋体"/>
        </w:rPr>
      </w:pPr>
      <w:bookmarkStart w:id="80" w:name="OLE_LINK35"/>
      <w:bookmarkStart w:id="81" w:name="OLE_LINK36"/>
      <w:bookmarkStart w:id="82" w:name="OLE_LINK37"/>
      <w:bookmarkEnd w:id="78"/>
      <w:bookmarkEnd w:id="79"/>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80"/>
      <w:bookmarkEnd w:id="81"/>
      <w:bookmarkEnd w:id="82"/>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AE46CA" w:rsidRPr="00247FB2">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AE46CA" w:rsidRPr="00247FB2">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D2B43">
        <w:rPr>
          <w:rFonts w:hint="eastAsia"/>
        </w:rPr>
        <w:t>图</w:t>
      </w:r>
      <w:r w:rsidR="006D2B43">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AE46CA" w:rsidRPr="00247FB2">
        <w:rPr>
          <w:rFonts w:hint="eastAsia"/>
        </w:rPr>
        <w:instrText xml:space="preserve"> ADDIN EN.CITE &lt;EndNote&gt;&lt;Cite&gt;&lt;Author&gt;</w:instrText>
      </w:r>
      <w:r w:rsidR="00AE46CA" w:rsidRPr="00247FB2">
        <w:rPr>
          <w:rFonts w:hint="eastAsia"/>
        </w:rPr>
        <w:instrText>黄争鸣</w:instrText>
      </w:r>
      <w:r w:rsidR="00AE46CA" w:rsidRPr="00247FB2">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AE46CA" w:rsidRPr="00247FB2">
        <w:rPr>
          <w:rFonts w:hint="eastAsia"/>
        </w:rPr>
        <w:instrText>黄争鸣</w:instrText>
      </w:r>
      <w:r w:rsidR="00AE46CA" w:rsidRPr="00247FB2">
        <w:rPr>
          <w:rFonts w:hint="eastAsia"/>
        </w:rPr>
        <w:instrText>&lt;/author&gt;&lt;author&gt;</w:instrText>
      </w:r>
      <w:r w:rsidR="00AE46CA" w:rsidRPr="00247FB2">
        <w:rPr>
          <w:rFonts w:hint="eastAsia"/>
        </w:rPr>
        <w:instrText>张华山</w:instrText>
      </w:r>
      <w:r w:rsidR="00AE46CA" w:rsidRPr="00247FB2">
        <w:rPr>
          <w:rFonts w:hint="eastAsia"/>
        </w:rPr>
        <w:instrText>&lt;/author&gt;&lt;/authors&gt;&lt;/contributors&gt;&lt;titles&gt;&lt;title&gt;</w:instrText>
      </w:r>
      <w:r w:rsidR="00AE46CA" w:rsidRPr="00247FB2">
        <w:rPr>
          <w:rFonts w:hint="eastAsia"/>
        </w:rPr>
        <w:instrText>纤维增强复合材料强度理论的研究现状与发展趋势——</w:instrText>
      </w:r>
      <w:r w:rsidR="00AE46CA" w:rsidRPr="00247FB2">
        <w:rPr>
          <w:rFonts w:hint="eastAsia"/>
        </w:rPr>
        <w:instrText>&amp;quot;</w:instrText>
      </w:r>
      <w:r w:rsidR="00AE46CA" w:rsidRPr="00247FB2">
        <w:rPr>
          <w:rFonts w:hint="eastAsia"/>
        </w:rPr>
        <w:instrText>破坏分析奥运会</w:instrText>
      </w:r>
      <w:r w:rsidR="00AE46CA" w:rsidRPr="00247FB2">
        <w:rPr>
          <w:rFonts w:hint="eastAsia"/>
        </w:rPr>
        <w:instrText>&amp;quot;</w:instrText>
      </w:r>
      <w:r w:rsidR="00AE46CA" w:rsidRPr="00247FB2">
        <w:rPr>
          <w:rFonts w:hint="eastAsia"/>
        </w:rPr>
        <w:instrText>评估综述</w:instrText>
      </w:r>
      <w:r w:rsidR="00AE46CA" w:rsidRPr="00247FB2">
        <w:rPr>
          <w:rFonts w:hint="eastAsia"/>
        </w:rPr>
        <w:instrText>&lt;/title&gt;&lt;secondary-title&gt;</w:instrText>
      </w:r>
      <w:r w:rsidR="00AE46CA" w:rsidRPr="00247FB2">
        <w:rPr>
          <w:rFonts w:hint="eastAsia"/>
        </w:rPr>
        <w:instrText>力学进展</w:instrText>
      </w:r>
      <w:r w:rsidR="00AE46CA" w:rsidRPr="00247FB2">
        <w:rPr>
          <w:rFonts w:hint="eastAsia"/>
        </w:rPr>
        <w:instrText>&lt;/secondary-title&gt;&lt;/titles&gt;&lt;periodical&gt;&lt;full-title&gt;</w:instrText>
      </w:r>
      <w:r w:rsidR="00AE46CA" w:rsidRPr="00247FB2">
        <w:rPr>
          <w:rFonts w:hint="eastAsia"/>
        </w:rPr>
        <w:instrText>力学进展</w:instrText>
      </w:r>
      <w:r w:rsidR="00AE46CA" w:rsidRPr="00247FB2">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AE46CA" w:rsidRPr="00247FB2">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AE46CA" w:rsidRPr="00247FB2">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AE46CA" w:rsidRPr="00247FB2">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AE46CA" w:rsidRPr="00247FB2">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OCT&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AE46CA" w:rsidRPr="00247FB2">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AE46CA"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AE46CA" w:rsidRPr="00247FB2">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942EA">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942EA">
        <w:rPr>
          <w:rFonts w:hint="eastAsia"/>
        </w:rPr>
        <w:instrText>COMPOSITE DAMAGE MODELS, FAILURE CRITERIA AND ANALYSIS IN DYNAMIC RESPONSE&lt;/title&gt;&lt;secondary-title&gt;</w:instrText>
      </w:r>
      <w:r w:rsidR="00E942EA">
        <w:rPr>
          <w:rFonts w:hint="eastAsia"/>
        </w:rPr>
        <w:instrText>牙体牙髓牙周病学杂志</w:instrText>
      </w:r>
      <w:r w:rsidR="00E942EA">
        <w:rPr>
          <w:rFonts w:hint="eastAsia"/>
        </w:rPr>
        <w:instrText>&lt;/secondary-title&gt;&lt;/titles&gt;&lt;periodical&gt;&lt;full-title&gt;</w:instrText>
      </w:r>
      <w:r w:rsidR="00E942EA">
        <w:rPr>
          <w:rFonts w:hint="eastAsia"/>
        </w:rPr>
        <w:instrText>牙体牙髓牙周病学杂志</w:instrText>
      </w:r>
      <w:r w:rsidR="00E942EA">
        <w:rPr>
          <w:rFonts w:hint="eastAsia"/>
        </w:rPr>
        <w:instrText>&lt;/full-title&gt;&lt;/periodical&gt;&lt;pages&gt;275-276&lt;/pages&gt;&lt;number&gt;4&lt;/number&gt;&lt;dates&gt;&lt;year&gt;1998&lt;/</w:instrText>
      </w:r>
      <w:r w:rsidR="00E942EA">
        <w:instrText>year&gt;&lt;/dates&gt;&lt;urls&gt;&lt;/urls&gt;&lt;/record&gt;&lt;/Cite&gt;&lt;/EndNote&gt;</w:instrText>
      </w:r>
      <w:r w:rsidR="00E942EA">
        <w:fldChar w:fldCharType="separate"/>
      </w:r>
      <w:r w:rsidR="00E942EA" w:rsidRPr="00E942EA">
        <w:rPr>
          <w:noProof/>
          <w:vertAlign w:val="superscript"/>
        </w:rPr>
        <w:t>[12]</w:t>
      </w:r>
      <w:r w:rsidR="00E942EA">
        <w:fldChar w:fldCharType="end"/>
      </w:r>
      <w:r w:rsidR="003947C0" w:rsidRPr="00247FB2">
        <w:rPr>
          <w:rFonts w:hint="eastAsia"/>
        </w:rPr>
        <w:t>以及连续损伤力学</w:t>
      </w:r>
      <w:r w:rsidR="0044182B">
        <w:fldChar w:fldCharType="begin"/>
      </w:r>
      <w:r w:rsidR="0044182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44182B" w:rsidRPr="0044182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r w:rsidR="00700CB0" w:rsidRPr="00247FB2">
        <w:rPr>
          <w:rFonts w:hint="eastAsia"/>
        </w:rPr>
        <w:t>对</w:t>
      </w:r>
      <w:r w:rsidR="0062545E" w:rsidRPr="00247FB2">
        <w:rPr>
          <w:rFonts w:hint="eastAsia"/>
        </w:rPr>
        <w:t>层合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r w:rsidR="00711724" w:rsidRPr="00247FB2">
        <w:rPr>
          <w:rFonts w:hint="eastAsia"/>
        </w:rPr>
        <w:t>当层合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44182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44182B" w:rsidRPr="0044182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4B3442">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4B3442" w:rsidRPr="004B3442">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r w:rsidR="00445CB8" w:rsidRPr="00247FB2">
        <w:rPr>
          <w:rFonts w:ascii="宋体" w:hAnsi="宋体" w:cs="宋体" w:hint="eastAsia"/>
        </w:rPr>
        <w:t>认为当层合板的纤维失效扩展到其边界上时，此层合板彻底失效。本文沿用这种判断方式来判定层合板最终的整体失效。</w:t>
      </w:r>
    </w:p>
    <w:p w14:paraId="2265C99B" w14:textId="77777777" w:rsidR="008D62B1" w:rsidRDefault="008D62B1" w:rsidP="008D62B1">
      <w:pPr>
        <w:spacing w:line="240" w:lineRule="auto"/>
        <w:ind w:firstLineChars="0" w:firstLine="0"/>
        <w:rPr>
          <w:bCs/>
          <w:sz w:val="21"/>
          <w:szCs w:val="21"/>
        </w:rPr>
      </w:pPr>
      <w:bookmarkStart w:id="83" w:name="OLE_LINK6"/>
      <w:bookmarkStart w:id="84" w:name="OLE_LINK7"/>
      <w:bookmarkStart w:id="85"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0DA02D38">
            <wp:extent cx="3200400" cy="2894834"/>
            <wp:effectExtent l="0" t="0" r="0" b="127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8262" cy="2901945"/>
                    </a:xfrm>
                    <a:prstGeom prst="rect">
                      <a:avLst/>
                    </a:prstGeom>
                  </pic:spPr>
                </pic:pic>
              </a:graphicData>
            </a:graphic>
          </wp:inline>
        </w:drawing>
      </w:r>
    </w:p>
    <w:p w14:paraId="6CC50996" w14:textId="09606054" w:rsidR="00395377" w:rsidRPr="008D62B1" w:rsidRDefault="00AD65A2" w:rsidP="00C62E31">
      <w:pPr>
        <w:pStyle w:val="6"/>
        <w:jc w:val="center"/>
      </w:pPr>
      <w:bookmarkStart w:id="86" w:name="_Ref511208577"/>
      <w:r w:rsidRPr="008D62B1">
        <w:rPr>
          <w:rFonts w:hint="eastAsia"/>
        </w:rPr>
        <w:t>渐进损伤分析过程</w:t>
      </w:r>
      <w:bookmarkEnd w:id="86"/>
    </w:p>
    <w:bookmarkEnd w:id="83"/>
    <w:bookmarkEnd w:id="84"/>
    <w:bookmarkEnd w:id="85"/>
    <w:p w14:paraId="5E0DC324" w14:textId="486CDEE7" w:rsidR="007069E0" w:rsidRPr="00247FB2" w:rsidRDefault="00AA5C37" w:rsidP="001D6DE2">
      <w:pPr>
        <w:ind w:firstLine="480"/>
      </w:pPr>
      <w:r>
        <w:rPr>
          <w:rFonts w:hint="eastAsia"/>
        </w:rPr>
        <w:t>本节</w:t>
      </w:r>
      <w:r w:rsidR="008A4EC0">
        <w:rPr>
          <w:rFonts w:hint="eastAsia"/>
        </w:rPr>
        <w:t>介绍</w:t>
      </w:r>
      <w:r>
        <w:rPr>
          <w:rFonts w:hint="eastAsia"/>
        </w:rPr>
        <w:t>的前</w:t>
      </w:r>
      <w:r w:rsidR="005937F2" w:rsidRPr="00247FB2">
        <w:rPr>
          <w:rFonts w:hint="eastAsia"/>
        </w:rPr>
        <w:t>两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板这种应力状态比较复杂的结构</w:t>
      </w:r>
      <w:r w:rsidR="00B40446" w:rsidRPr="00247FB2">
        <w:rPr>
          <w:rFonts w:hint="eastAsia"/>
        </w:rPr>
        <w:t>往往不能适用</w:t>
      </w:r>
      <w:r w:rsidR="008A4EC0">
        <w:rPr>
          <w:rFonts w:hint="eastAsia"/>
        </w:rPr>
        <w:t>。</w:t>
      </w:r>
      <w:r w:rsidR="001D17A4" w:rsidRPr="00247FB2">
        <w:rPr>
          <w:rFonts w:hint="eastAsia"/>
        </w:rPr>
        <w:t>另一方面，这两种方法</w:t>
      </w:r>
      <w:r w:rsidR="00F864E5" w:rsidRPr="00247FB2">
        <w:rPr>
          <w:rFonts w:hint="eastAsia"/>
        </w:rPr>
        <w:t>的局限性还在于它们都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87" w:name="OLE_LINK22"/>
      <w:bookmarkStart w:id="88" w:name="OLE_LINK23"/>
      <w:bookmarkStart w:id="89" w:name="OLE_LINK19"/>
      <w:bookmarkStart w:id="90" w:name="OLE_LINK20"/>
      <w:bookmarkStart w:id="91" w:name="OLE_LINK21"/>
      <w:bookmarkStart w:id="92" w:name="_Toc511909706"/>
      <w:bookmarkEnd w:id="68"/>
      <w:r w:rsidRPr="00247FB2">
        <w:rPr>
          <w:rFonts w:hint="eastAsia"/>
        </w:rPr>
        <w:t>复合材料的</w:t>
      </w:r>
      <w:bookmarkEnd w:id="87"/>
      <w:bookmarkEnd w:id="88"/>
      <w:r w:rsidR="002C3400" w:rsidRPr="00247FB2">
        <w:rPr>
          <w:rFonts w:hint="eastAsia"/>
        </w:rPr>
        <w:t>强度准则</w:t>
      </w:r>
      <w:bookmarkEnd w:id="92"/>
    </w:p>
    <w:bookmarkEnd w:id="89"/>
    <w:bookmarkEnd w:id="90"/>
    <w:bookmarkEnd w:id="91"/>
    <w:p w14:paraId="259E607A" w14:textId="13B02F98" w:rsidR="001B53E2" w:rsidRPr="00247FB2" w:rsidRDefault="00F97F0D" w:rsidP="001B53E2">
      <w:pPr>
        <w:ind w:firstLine="480"/>
      </w:pPr>
      <w:r w:rsidRPr="00247FB2">
        <w:rPr>
          <w:rFonts w:hint="eastAsia"/>
        </w:rPr>
        <w:t>复合材料</w:t>
      </w:r>
      <w:bookmarkStart w:id="93" w:name="OLE_LINK46"/>
      <w:bookmarkStart w:id="94" w:name="OLE_LINK55"/>
      <w:r w:rsidRPr="00247FB2">
        <w:rPr>
          <w:rFonts w:hint="eastAsia"/>
        </w:rPr>
        <w:t>的强度准则</w:t>
      </w:r>
      <w:r w:rsidR="00D140C7" w:rsidRPr="00247FB2">
        <w:rPr>
          <w:rFonts w:hint="eastAsia"/>
        </w:rPr>
        <w:t>作</w:t>
      </w:r>
      <w:bookmarkEnd w:id="93"/>
      <w:bookmarkEnd w:id="94"/>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w:t>
      </w:r>
      <w:r w:rsidR="00573DCA" w:rsidRPr="00573DCA">
        <w:rPr>
          <w:rFonts w:hint="eastAsia"/>
        </w:rPr>
        <w:lastRenderedPageBreak/>
        <w:t>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95" w:name="OLE_LINK38"/>
      <w:r w:rsidRPr="00247FB2">
        <w:rPr>
          <w:rFonts w:hint="eastAsia"/>
        </w:rPr>
        <w:t>与失效模式无关的失效准则</w:t>
      </w:r>
    </w:p>
    <w:p w14:paraId="25217032" w14:textId="691E8E5E" w:rsidR="00241F00" w:rsidRPr="00247FB2" w:rsidRDefault="00241F00" w:rsidP="001B53E2">
      <w:pPr>
        <w:ind w:firstLine="480"/>
      </w:pPr>
      <w:bookmarkStart w:id="96" w:name="OLE_LINK44"/>
      <w:bookmarkStart w:id="97" w:name="OLE_LINK45"/>
      <w:bookmarkEnd w:id="95"/>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AE46CA" w:rsidRPr="00247FB2">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AE46CA" w:rsidRPr="00247FB2">
        <w:rPr>
          <w:noProof/>
          <w:vertAlign w:val="superscript"/>
        </w:rPr>
        <w:t>[9]</w:t>
      </w:r>
      <w:r w:rsidR="004026E0" w:rsidRPr="00247FB2">
        <w:fldChar w:fldCharType="end"/>
      </w:r>
      <w:r w:rsidR="001C3F3E" w:rsidRPr="00247FB2">
        <w:rPr>
          <w:rFonts w:hint="eastAsia"/>
        </w:rPr>
        <w:t>提出的失效准则：</w:t>
      </w:r>
    </w:p>
    <w:bookmarkEnd w:id="96"/>
    <w:bookmarkEnd w:id="97"/>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98" w:name="OLE_LINK95"/>
      <w:bookmarkStart w:id="99"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98"/>
      <w:bookmarkEnd w:id="99"/>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00" w:name="OLE_LINK91"/>
      <w:bookmarkStart w:id="101"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00"/>
        <w:bookmarkEnd w:id="101"/>
        <m:r>
          <w:rPr>
            <w:rFonts w:ascii="Cambria Math" w:hAnsi="Cambria Math"/>
          </w:rPr>
          <m:t>=</m:t>
        </m:r>
        <w:bookmarkStart w:id="102" w:name="OLE_LINK93"/>
        <w:bookmarkStart w:id="103"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02"/>
        <w:bookmarkEnd w:id="103"/>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04" w:name="OLE_LINK78"/>
      <w:bookmarkStart w:id="105" w:name="OLE_LINK76"/>
      <w:bookmarkStart w:id="106" w:name="OLE_LINK77"/>
    </w:p>
    <w:p w14:paraId="221EA7A0" w14:textId="48537326" w:rsidR="002A19D2" w:rsidRPr="00247FB2" w:rsidRDefault="004D5DBA"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04"/>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07" w:name="OLE_LINK88"/>
          <w:bookmarkStart w:id="108" w:name="OLE_LINK89"/>
          <w:bookmarkStart w:id="109"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10" w:name="OLE_LINK79"/>
          <w:bookmarkStart w:id="111" w:name="OLE_LINK80"/>
          <w:bookmarkEnd w:id="107"/>
          <w:bookmarkEnd w:id="108"/>
          <w:bookmarkEnd w:id="109"/>
          <m:r>
            <w:rPr>
              <w:rFonts w:ascii="Cambria Math" w:hAnsi="Cambria Math"/>
            </w:rPr>
            <m:t>+</m:t>
          </m:r>
          <w:bookmarkStart w:id="112"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12"/>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13" w:name="OLE_LINK86"/>
        <w:bookmarkStart w:id="114"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15"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15"/>
        <m:sSub>
          <m:sSubPr>
            <m:ctrlPr>
              <w:rPr>
                <w:rFonts w:ascii="Cambria Math" w:hAnsi="Cambria Math"/>
              </w:rPr>
            </m:ctrlPr>
          </m:sSubPr>
          <m:e>
            <m:r>
              <w:rPr>
                <w:rFonts w:ascii="Cambria Math" w:hAnsi="Cambria Math"/>
              </w:rPr>
              <m:t>σ</m:t>
            </m:r>
          </m:e>
          <m:sub>
            <m:r>
              <w:rPr>
                <w:rFonts w:ascii="Cambria Math" w:hAnsi="Cambria Math"/>
              </w:rPr>
              <m:t>6</m:t>
            </m:r>
          </m:sub>
        </m:sSub>
        <w:bookmarkEnd w:id="113"/>
        <w:bookmarkEnd w:id="114"/>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05"/>
        <w:bookmarkEnd w:id="106"/>
        <w:bookmarkEnd w:id="110"/>
        <w:bookmarkEnd w:id="111"/>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fldSimple w:instr=" SEQ MTChap \c \* Arabic \* MERGEFORMAT ">
        <w:r w:rsidR="006D2B43">
          <w:rPr>
            <w:noProof/>
          </w:rPr>
          <w:instrText>1</w:instrText>
        </w:r>
      </w:fldSimple>
      <w:r w:rsidR="002B5407" w:rsidRPr="00247FB2">
        <w:instrText>.</w:instrText>
      </w:r>
      <w:fldSimple w:instr=" SEQ MTEqn \c \* Arabic \* MERGEFORMAT ">
        <w:r w:rsidR="006D2B43">
          <w:rPr>
            <w:noProof/>
          </w:rPr>
          <w:instrText>2</w:instrText>
        </w:r>
      </w:fldSimple>
      <w:r w:rsidR="002B5407" w:rsidRPr="00247FB2">
        <w:instrText>)</w:instrText>
      </w:r>
      <w:r w:rsidR="002B5407" w:rsidRPr="00247FB2">
        <w:fldChar w:fldCharType="end"/>
      </w:r>
    </w:p>
    <w:p w14:paraId="72A84241" w14:textId="2369ACD4"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4B3442">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4B3442" w:rsidRPr="004B3442">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4B3442">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4B3442" w:rsidRPr="004B3442">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4B3442">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4B3442" w:rsidRPr="004B3442">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4B3442">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4B3442" w:rsidRPr="004B3442">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233493DD"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AE46CA" w:rsidRPr="00247FB2">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OCT&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AE46CA" w:rsidRPr="00247FB2">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4D5DBA"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16" w:name="OLE_LINK62"/>
                            <w:bookmarkStart w:id="117" w:name="OLE_LINK63"/>
                            <w:bookmarkStart w:id="118"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16"/>
                            <w:bookmarkEnd w:id="117"/>
                            <w:bookmarkEnd w:id="118"/>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19" w:name="ZEqnNum126995"/>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3</w:instrText>
              </w:r>
            </w:fldSimple>
            <w:r w:rsidRPr="00247FB2">
              <w:instrText>)</w:instrText>
            </w:r>
            <w:bookmarkEnd w:id="119"/>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4D5DBA"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4</w:instrText>
              </w:r>
            </w:fldSimple>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4D5DBA" w:rsidP="00A92FC6">
            <w:pPr>
              <w:spacing w:line="240" w:lineRule="auto"/>
              <w:ind w:firstLineChars="0" w:firstLine="0"/>
              <w:jc w:val="center"/>
            </w:pPr>
            <m:oMathPara>
              <m:oMath>
                <m:sSup>
                  <m:sSupPr>
                    <m:ctrlPr>
                      <w:rPr>
                        <w:rFonts w:ascii="Cambria Math" w:hAnsi="Cambria Math"/>
                        <w:i/>
                      </w:rPr>
                    </m:ctrlPr>
                  </m:sSupPr>
                  <m:e>
                    <w:bookmarkStart w:id="120" w:name="OLE_LINK68"/>
                    <w:bookmarkStart w:id="121"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20"/>
                    <w:bookmarkEnd w:id="121"/>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22" w:name="OLE_LINK65"/>
            <w:bookmarkStart w:id="123" w:name="OLE_LINK67"/>
            <w:bookmarkStart w:id="124" w:name="OLE_LINK70"/>
            <w:bookmarkStart w:id="125" w:name="OLE_LINK74"/>
            <w:bookmarkStart w:id="126" w:name="OLE_LINK75"/>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5</w:instrText>
              </w:r>
            </w:fldSimple>
            <w:r w:rsidRPr="00247FB2">
              <w:instrText>)</w:instrText>
            </w:r>
            <w:bookmarkEnd w:id="122"/>
            <w:bookmarkEnd w:id="123"/>
            <w:bookmarkEnd w:id="124"/>
            <w:bookmarkEnd w:id="125"/>
            <w:bookmarkEnd w:id="126"/>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4D5DBA"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27" w:name="ZEqnNum209100"/>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6</w:instrText>
              </w:r>
            </w:fldSimple>
            <w:r w:rsidRPr="00247FB2">
              <w:instrText>)</w:instrText>
            </w:r>
            <w:bookmarkEnd w:id="127"/>
            <w:r w:rsidRPr="00247FB2">
              <w:fldChar w:fldCharType="end"/>
            </w:r>
          </w:p>
        </w:tc>
      </w:tr>
    </w:tbl>
    <w:p w14:paraId="6A5FA92D" w14:textId="77777777" w:rsidR="00EA61B0" w:rsidRPr="00247FB2" w:rsidRDefault="00EA61B0" w:rsidP="00EA61B0">
      <w:pPr>
        <w:spacing w:line="240" w:lineRule="auto"/>
        <w:ind w:firstLineChars="0" w:firstLine="0"/>
      </w:pPr>
    </w:p>
    <w:p w14:paraId="72EA2558" w14:textId="47D772FA"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28" w:name="OLE_LINK312"/>
      <w:bookmarkStart w:id="129" w:name="OLE_LINK313"/>
      <w:bookmarkStart w:id="130" w:name="OLE_LINK314"/>
      <w:r w:rsidR="001D4EEF" w:rsidRPr="00247FB2">
        <w:rPr>
          <w:rFonts w:hint="eastAsia"/>
        </w:rPr>
        <w:t>单层板在纤维方向上的拉伸</w:t>
      </w:r>
      <w:r w:rsidR="00C41582" w:rsidRPr="00247FB2">
        <w:rPr>
          <w:rFonts w:hint="eastAsia"/>
        </w:rPr>
        <w:t>（压缩）</w:t>
      </w:r>
      <w:bookmarkStart w:id="131" w:name="OLE_LINK97"/>
      <w:r w:rsidR="001D4EEF" w:rsidRPr="00247FB2">
        <w:rPr>
          <w:rFonts w:hint="eastAsia"/>
        </w:rPr>
        <w:t>强</w:t>
      </w:r>
      <w:bookmarkEnd w:id="131"/>
      <w:r w:rsidR="001D4EEF" w:rsidRPr="00247FB2">
        <w:rPr>
          <w:rFonts w:hint="eastAsia"/>
        </w:rPr>
        <w:t>度</w:t>
      </w:r>
      <w:bookmarkEnd w:id="128"/>
      <w:bookmarkEnd w:id="129"/>
      <w:bookmarkEnd w:id="130"/>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AE46CA"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AE46CA" w:rsidRPr="00247FB2">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32" w:name="OLE_LINK60"/>
      <w:bookmarkStart w:id="133" w:name="OLE_LINK61"/>
      <w:bookmarkStart w:id="134" w:name="OLE_LINK72"/>
      <w:bookmarkStart w:id="135" w:name="OLE_LINK73"/>
      <w:bookmarkStart w:id="136" w:name="_Toc511909707"/>
      <w:r w:rsidRPr="00F264F2">
        <w:rPr>
          <w:rFonts w:hint="eastAsia"/>
        </w:rPr>
        <w:t>复合材料的退化模型</w:t>
      </w:r>
      <w:bookmarkEnd w:id="136"/>
    </w:p>
    <w:bookmarkEnd w:id="132"/>
    <w:bookmarkEnd w:id="133"/>
    <w:bookmarkEnd w:id="134"/>
    <w:bookmarkEnd w:id="135"/>
    <w:p w14:paraId="09B67D1C" w14:textId="6E2CDFF6"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4B3442">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4B3442" w:rsidRPr="004B3442">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B27C5F" w:rsidRPr="00247FB2">
        <w:rPr>
          <w:rFonts w:eastAsiaTheme="minorEastAsia" w:hint="eastAsia"/>
          <w:kern w:val="0"/>
        </w:rPr>
        <w:t>：一类是层折减的退化模型</w:t>
      </w:r>
      <w:r w:rsidR="00B27C5F" w:rsidRPr="00247FB2">
        <w:rPr>
          <w:rFonts w:eastAsiaTheme="minorEastAsia" w:hint="eastAsia"/>
          <w:kern w:val="0"/>
        </w:rPr>
        <w:t>(</w:t>
      </w:r>
      <w:r w:rsidR="00B27C5F" w:rsidRPr="00247FB2">
        <w:rPr>
          <w:rFonts w:eastAsiaTheme="minorEastAsia"/>
          <w:kern w:val="0"/>
        </w:rPr>
        <w:t>ply-discounting degradation m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400830" w:rsidRPr="00247FB2">
        <w:rPr>
          <w:rFonts w:eastAsiaTheme="minorEastAsia" w:hint="eastAsia"/>
          <w:kern w:val="0"/>
        </w:rPr>
        <w:t>)</w:t>
      </w:r>
      <w:r w:rsidR="0017221F">
        <w:rPr>
          <w:rFonts w:eastAsiaTheme="minorEastAsia" w:hint="eastAsia"/>
          <w:kern w:val="0"/>
        </w:rPr>
        <w:t>。</w:t>
      </w:r>
    </w:p>
    <w:p w14:paraId="119CFB10" w14:textId="36CDEDBF" w:rsidR="00665F50" w:rsidRPr="00247FB2" w:rsidRDefault="00E27EE1" w:rsidP="00C954F8">
      <w:pPr>
        <w:ind w:firstLine="480"/>
        <w:rPr>
          <w:rFonts w:eastAsiaTheme="minorEastAsia"/>
          <w:kern w:val="0"/>
        </w:rPr>
      </w:pPr>
      <w:r w:rsidRPr="00247FB2">
        <w:rPr>
          <w:rFonts w:eastAsiaTheme="minorEastAsia" w:hint="eastAsia"/>
          <w:kern w:val="0"/>
        </w:rPr>
        <w:t>在层折减方法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942EA">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942EA">
        <w:rPr>
          <w:rFonts w:eastAsiaTheme="minorEastAsia" w:hint="eastAsia"/>
          <w:kern w:val="0"/>
        </w:rPr>
        <w:instrText>COMPOSITE DAMAGE MODELS, FAILURE CRITERIA AND ANALYSIS IN DYNAMIC RESPONSE&lt;/title&gt;&lt;secondary-title&gt;</w:instrText>
      </w:r>
      <w:r w:rsidR="00E942EA">
        <w:rPr>
          <w:rFonts w:eastAsiaTheme="minorEastAsia" w:hint="eastAsia"/>
          <w:kern w:val="0"/>
        </w:rPr>
        <w:instrText>牙体牙髓牙周病学杂志</w:instrText>
      </w:r>
      <w:r w:rsidR="00E942EA">
        <w:rPr>
          <w:rFonts w:eastAsiaTheme="minorEastAsia" w:hint="eastAsia"/>
          <w:kern w:val="0"/>
        </w:rPr>
        <w:instrText>&lt;/secondary-title&gt;&lt;/titles&gt;&lt;periodical&gt;&lt;full-title&gt;</w:instrText>
      </w:r>
      <w:r w:rsidR="00E942EA">
        <w:rPr>
          <w:rFonts w:eastAsiaTheme="minorEastAsia" w:hint="eastAsia"/>
          <w:kern w:val="0"/>
        </w:rPr>
        <w:instrText>牙体牙髓牙周病学杂志</w:instrText>
      </w:r>
      <w:r w:rsidR="00E942EA">
        <w:rPr>
          <w:rFonts w:eastAsiaTheme="minorEastAsia" w:hint="eastAsia"/>
          <w:kern w:val="0"/>
        </w:rPr>
        <w:instrText>&lt;/full-title&gt;&lt;/periodical&gt;&lt;pages&gt;275-276&lt;/pages&gt;&lt;number&gt;4&lt;/number&gt;&lt;dates&gt;&lt;year&gt;1998&lt;/</w:instrText>
      </w:r>
      <w:r w:rsidR="00E942EA">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942EA" w:rsidRPr="00E942EA">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D2B43">
        <w:rPr>
          <w:rFonts w:eastAsiaTheme="minorEastAsia" w:hint="eastAsia"/>
          <w:kern w:val="0"/>
        </w:rPr>
        <w:t>表</w:t>
      </w:r>
      <w:r w:rsidR="006D2B43">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乘以折减系数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的折减系数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37" w:name="_Ref511209405"/>
      <w:r w:rsidRPr="00247FB2">
        <w:rPr>
          <w:rFonts w:hint="eastAsia"/>
        </w:rPr>
        <w:t>不同</w:t>
      </w:r>
      <w:r w:rsidR="00497766" w:rsidRPr="00247FB2">
        <w:rPr>
          <w:rFonts w:hint="eastAsia"/>
        </w:rPr>
        <w:t>文献中的不同退化模型</w:t>
      </w:r>
      <w:bookmarkEnd w:id="137"/>
    </w:p>
    <w:tbl>
      <w:tblPr>
        <w:tblStyle w:val="aa"/>
        <w:tblW w:w="8789"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C35A34">
        <w:trPr>
          <w:trHeight w:val="304"/>
        </w:trPr>
        <w:tc>
          <w:tcPr>
            <w:tcW w:w="2424" w:type="dxa"/>
            <w:tcBorders>
              <w:bottom w:val="single" w:sz="2" w:space="0" w:color="auto"/>
            </w:tcBorders>
          </w:tcPr>
          <w:p w14:paraId="2A6A211C" w14:textId="77777777" w:rsidR="002B0840" w:rsidRPr="008D6EB6" w:rsidRDefault="002B0840" w:rsidP="0055721D">
            <w:pPr>
              <w:ind w:firstLine="440"/>
              <w:rPr>
                <w:rFonts w:ascii="宋体" w:hAnsi="宋体" w:cs="宋体"/>
                <w:sz w:val="22"/>
                <w:szCs w:val="22"/>
              </w:rPr>
            </w:pPr>
            <w:bookmarkStart w:id="138" w:name="OLE_LINK176"/>
            <w:r w:rsidRPr="008D6EB6">
              <w:rPr>
                <w:rFonts w:ascii="宋体" w:hAnsi="宋体" w:cs="宋体" w:hint="eastAsia"/>
                <w:sz w:val="22"/>
                <w:szCs w:val="22"/>
              </w:rPr>
              <w:t>退化模型</w:t>
            </w:r>
          </w:p>
        </w:tc>
        <w:tc>
          <w:tcPr>
            <w:tcW w:w="1733" w:type="dxa"/>
            <w:tcBorders>
              <w:bottom w:val="single" w:sz="2" w:space="0" w:color="auto"/>
            </w:tcBorders>
          </w:tcPr>
          <w:p w14:paraId="4484FEF8" w14:textId="77777777" w:rsidR="002B0840" w:rsidRPr="008D6EB6" w:rsidRDefault="002B0840" w:rsidP="0055721D">
            <w:pPr>
              <w:ind w:firstLine="440"/>
              <w:rPr>
                <w:rFonts w:ascii="宋体" w:hAnsi="宋体" w:cs="宋体"/>
                <w:sz w:val="22"/>
                <w:szCs w:val="22"/>
              </w:rPr>
            </w:pPr>
            <w:r w:rsidRPr="008D6EB6">
              <w:rPr>
                <w:rFonts w:ascii="宋体" w:hAnsi="宋体" w:cs="宋体" w:hint="eastAsia"/>
                <w:sz w:val="22"/>
                <w:szCs w:val="22"/>
              </w:rPr>
              <w:t>失效模型</w:t>
            </w:r>
          </w:p>
        </w:tc>
        <w:tc>
          <w:tcPr>
            <w:tcW w:w="4632" w:type="dxa"/>
            <w:tcBorders>
              <w:bottom w:val="single" w:sz="2" w:space="0" w:color="auto"/>
            </w:tcBorders>
          </w:tcPr>
          <w:p w14:paraId="3D365B18" w14:textId="77777777" w:rsidR="002B0840" w:rsidRPr="008D6EB6" w:rsidRDefault="002B0840" w:rsidP="0055721D">
            <w:pPr>
              <w:ind w:firstLine="440"/>
              <w:rPr>
                <w:rFonts w:ascii="宋体" w:hAnsi="宋体" w:cs="宋体"/>
                <w:sz w:val="22"/>
                <w:szCs w:val="22"/>
              </w:rPr>
            </w:pPr>
            <w:r w:rsidRPr="008D6EB6">
              <w:rPr>
                <w:rFonts w:ascii="宋体" w:hAnsi="宋体" w:cs="宋体" w:hint="eastAsia"/>
                <w:sz w:val="22"/>
                <w:szCs w:val="22"/>
              </w:rPr>
              <w:t>材料性能退化</w:t>
            </w:r>
          </w:p>
        </w:tc>
      </w:tr>
      <w:tr w:rsidR="002B0840" w:rsidRPr="00247FB2" w14:paraId="2733BDD9" w14:textId="77777777" w:rsidTr="00C35A34">
        <w:trPr>
          <w:trHeight w:val="304"/>
        </w:trPr>
        <w:tc>
          <w:tcPr>
            <w:tcW w:w="2424" w:type="dxa"/>
            <w:vMerge w:val="restart"/>
            <w:tcBorders>
              <w:top w:val="single" w:sz="2" w:space="0" w:color="auto"/>
              <w:bottom w:val="single" w:sz="2" w:space="0" w:color="auto"/>
            </w:tcBorders>
          </w:tcPr>
          <w:p w14:paraId="7357C57C" w14:textId="77777777" w:rsidR="002B0840" w:rsidRPr="00247FB2" w:rsidRDefault="002B0840" w:rsidP="0055721D">
            <w:pPr>
              <w:ind w:firstLine="420"/>
              <w:rPr>
                <w:rFonts w:ascii="宋体" w:hAnsi="宋体" w:cs="宋体"/>
                <w:sz w:val="21"/>
                <w:szCs w:val="21"/>
              </w:rPr>
            </w:pPr>
          </w:p>
          <w:p w14:paraId="094023B5" w14:textId="572C5A9F" w:rsidR="002B0840" w:rsidRPr="00247FB2" w:rsidRDefault="002B0840" w:rsidP="004B3442">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single" w:sz="2" w:space="0" w:color="auto"/>
            </w:tcBorders>
          </w:tcPr>
          <w:p w14:paraId="7CA67B64"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2" w:space="0" w:color="auto"/>
              <w:bottom w:val="single" w:sz="2" w:space="0" w:color="auto"/>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9.5pt;mso-position-horizontal-relative:page;mso-position-vertical-relative:page" o:ole="">
                  <v:imagedata r:id="rId27" o:title=""/>
                </v:shape>
                <o:OLEObject Type="Embed" ProgID="Equation.3" ShapeID="_x0000_i1025" DrawAspect="Content" ObjectID="_1585654572" r:id="rId28">
                  <o:FieldCodes>\* MERGEFORMAT</o:FieldCodes>
                </o:OLEObject>
              </w:object>
            </w:r>
          </w:p>
        </w:tc>
      </w:tr>
      <w:tr w:rsidR="002B0840" w:rsidRPr="00247FB2" w14:paraId="4B00D96D" w14:textId="77777777" w:rsidTr="00C35A34">
        <w:trPr>
          <w:trHeight w:val="304"/>
        </w:trPr>
        <w:tc>
          <w:tcPr>
            <w:tcW w:w="2424" w:type="dxa"/>
            <w:vMerge/>
            <w:tcBorders>
              <w:top w:val="single" w:sz="2" w:space="0" w:color="auto"/>
              <w:bottom w:val="single" w:sz="2" w:space="0" w:color="auto"/>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single" w:sz="2" w:space="0" w:color="auto"/>
              <w:bottom w:val="single" w:sz="2" w:space="0" w:color="auto"/>
            </w:tcBorders>
          </w:tcPr>
          <w:p w14:paraId="326252CE"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single" w:sz="2" w:space="0" w:color="auto"/>
              <w:bottom w:val="single" w:sz="2" w:space="0" w:color="auto"/>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pt;height:19.5pt;mso-position-horizontal-relative:page;mso-position-vertical-relative:page" o:ole="">
                  <v:imagedata r:id="rId29" o:title=""/>
                </v:shape>
                <o:OLEObject Type="Embed" ProgID="Equation.3" ShapeID="_x0000_i1026" DrawAspect="Content" ObjectID="_1585654573" r:id="rId30">
                  <o:FieldCodes>\* MERGEFORMAT</o:FieldCodes>
                </o:OLEObject>
              </w:object>
            </w:r>
          </w:p>
        </w:tc>
      </w:tr>
      <w:tr w:rsidR="002B0840" w:rsidRPr="00247FB2" w14:paraId="68942FD5" w14:textId="77777777" w:rsidTr="00C35A34">
        <w:trPr>
          <w:trHeight w:val="304"/>
        </w:trPr>
        <w:tc>
          <w:tcPr>
            <w:tcW w:w="2424" w:type="dxa"/>
            <w:vMerge/>
            <w:tcBorders>
              <w:top w:val="single" w:sz="2" w:space="0" w:color="auto"/>
              <w:bottom w:val="single" w:sz="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single" w:sz="2" w:space="0" w:color="auto"/>
              <w:bottom w:val="single" w:sz="2" w:space="0" w:color="auto"/>
            </w:tcBorders>
          </w:tcPr>
          <w:p w14:paraId="3312CB06"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剪切失效</w:t>
            </w:r>
          </w:p>
        </w:tc>
        <w:tc>
          <w:tcPr>
            <w:tcW w:w="4632" w:type="dxa"/>
            <w:tcBorders>
              <w:top w:val="single" w:sz="2" w:space="0" w:color="auto"/>
              <w:bottom w:val="single" w:sz="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9.5pt;mso-position-horizontal-relative:page;mso-position-vertical-relative:page" o:ole="">
                  <v:imagedata r:id="rId31" o:title=""/>
                </v:shape>
                <o:OLEObject Type="Embed" ProgID="Equation.3" ShapeID="_x0000_i1027" DrawAspect="Content" ObjectID="_1585654574" r:id="rId32">
                  <o:FieldCodes>\* MERGEFORMAT</o:FieldCodes>
                </o:OLEObject>
              </w:object>
            </w:r>
          </w:p>
        </w:tc>
      </w:tr>
      <w:tr w:rsidR="002B0840" w:rsidRPr="00247FB2" w14:paraId="14243409" w14:textId="77777777" w:rsidTr="00C35A34">
        <w:trPr>
          <w:trHeight w:val="304"/>
        </w:trPr>
        <w:tc>
          <w:tcPr>
            <w:tcW w:w="2424" w:type="dxa"/>
            <w:vMerge w:val="restart"/>
            <w:tcBorders>
              <w:top w:val="single" w:sz="2" w:space="0" w:color="auto"/>
              <w:bottom w:val="single" w:sz="2" w:space="0" w:color="auto"/>
            </w:tcBorders>
          </w:tcPr>
          <w:p w14:paraId="17FBDD04" w14:textId="77777777" w:rsidR="002B0840" w:rsidRPr="00247FB2" w:rsidRDefault="002B0840" w:rsidP="0055721D">
            <w:pPr>
              <w:ind w:firstLine="420"/>
              <w:rPr>
                <w:rFonts w:ascii="宋体" w:hAnsi="宋体" w:cs="宋体"/>
                <w:sz w:val="21"/>
                <w:szCs w:val="21"/>
              </w:rPr>
            </w:pPr>
          </w:p>
          <w:p w14:paraId="345AA5BD" w14:textId="6522AA82" w:rsidR="002B0840" w:rsidRPr="00247FB2" w:rsidRDefault="002B0840" w:rsidP="004B3442">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2" w:space="0" w:color="auto"/>
              <w:bottom w:val="single" w:sz="2" w:space="0" w:color="auto"/>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2" w:space="0" w:color="auto"/>
              <w:bottom w:val="single" w:sz="2" w:space="0" w:color="auto"/>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9.5pt;mso-position-horizontal-relative:page;mso-position-vertical-relative:page" o:ole="">
                  <v:imagedata r:id="rId27" o:title=""/>
                </v:shape>
                <o:OLEObject Type="Embed" ProgID="Equation.3" ShapeID="_x0000_i1028" DrawAspect="Content" ObjectID="_1585654575" r:id="rId33">
                  <o:FieldCodes>\* MERGEFORMAT</o:FieldCodes>
                </o:OLEObject>
              </w:object>
            </w:r>
          </w:p>
        </w:tc>
      </w:tr>
      <w:tr w:rsidR="002B0840" w:rsidRPr="00247FB2" w14:paraId="0C8E72B5" w14:textId="77777777" w:rsidTr="00C35A34">
        <w:trPr>
          <w:trHeight w:val="304"/>
        </w:trPr>
        <w:tc>
          <w:tcPr>
            <w:tcW w:w="2424" w:type="dxa"/>
            <w:vMerge/>
            <w:tcBorders>
              <w:top w:val="single" w:sz="2" w:space="0" w:color="auto"/>
              <w:bottom w:val="single" w:sz="2" w:space="0" w:color="auto"/>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single" w:sz="2" w:space="0" w:color="auto"/>
              <w:bottom w:val="single" w:sz="2" w:space="0" w:color="auto"/>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single" w:sz="2" w:space="0" w:color="auto"/>
              <w:bottom w:val="single" w:sz="2" w:space="0" w:color="auto"/>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5pt;height:19.5pt;mso-position-horizontal-relative:page;mso-position-vertical-relative:page" o:ole="">
                  <v:imagedata r:id="rId34" o:title=""/>
                </v:shape>
                <o:OLEObject Type="Embed" ProgID="Equation.3" ShapeID="_x0000_i1029" DrawAspect="Content" ObjectID="_1585654576" r:id="rId35">
                  <o:FieldCodes>\* MERGEFORMAT</o:FieldCodes>
                </o:OLEObject>
              </w:object>
            </w:r>
          </w:p>
        </w:tc>
      </w:tr>
      <w:tr w:rsidR="002B0840" w:rsidRPr="00247FB2" w14:paraId="3E6F0EB1" w14:textId="77777777" w:rsidTr="00C35A34">
        <w:trPr>
          <w:trHeight w:val="312"/>
        </w:trPr>
        <w:tc>
          <w:tcPr>
            <w:tcW w:w="2424" w:type="dxa"/>
            <w:vMerge/>
            <w:tcBorders>
              <w:top w:val="single" w:sz="2" w:space="0" w:color="auto"/>
              <w:bottom w:val="single" w:sz="2" w:space="0" w:color="auto"/>
            </w:tcBorders>
          </w:tcPr>
          <w:p w14:paraId="4FD34672" w14:textId="77777777" w:rsidR="002B0840" w:rsidRPr="00247FB2" w:rsidRDefault="002B0840" w:rsidP="0055721D">
            <w:pPr>
              <w:ind w:firstLine="480"/>
            </w:pPr>
          </w:p>
        </w:tc>
        <w:tc>
          <w:tcPr>
            <w:tcW w:w="1733" w:type="dxa"/>
            <w:tcBorders>
              <w:top w:val="single" w:sz="2" w:space="0" w:color="auto"/>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single" w:sz="2" w:space="0" w:color="auto"/>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9.5pt;mso-position-horizontal-relative:page;mso-position-vertical-relative:page" o:ole="">
                  <v:imagedata r:id="rId31" o:title=""/>
                </v:shape>
                <o:OLEObject Type="Embed" ProgID="Equation.3" ShapeID="_x0000_i1030" DrawAspect="Content" ObjectID="_1585654577" r:id="rId36">
                  <o:FieldCodes>\* MERGEFORMAT</o:FieldCodes>
                </o:OLEObject>
              </w:object>
            </w:r>
          </w:p>
        </w:tc>
      </w:tr>
      <w:tr w:rsidR="00743DAB" w:rsidRPr="00247FB2" w14:paraId="000280F7" w14:textId="77777777" w:rsidTr="00C35A34">
        <w:trPr>
          <w:trHeight w:val="312"/>
        </w:trPr>
        <w:tc>
          <w:tcPr>
            <w:tcW w:w="2424" w:type="dxa"/>
            <w:vMerge w:val="restart"/>
            <w:tcBorders>
              <w:top w:val="single" w:sz="2" w:space="0" w:color="auto"/>
              <w:bottom w:val="single" w:sz="2" w:space="0" w:color="auto"/>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73C46172" w:rsidR="00743DAB" w:rsidRPr="00247FB2" w:rsidRDefault="00743DAB" w:rsidP="004B3442">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single" w:sz="2" w:space="0" w:color="auto"/>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single" w:sz="2" w:space="0" w:color="auto"/>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3.5pt;height:19.5pt;mso-position-horizontal-relative:page;mso-position-vertical-relative:page" o:ole="">
                  <v:imagedata r:id="rId37" o:title=""/>
                </v:shape>
                <o:OLEObject Type="Embed" ProgID="Equation.3" ShapeID="图片 153" DrawAspect="Content" ObjectID="_1585654578" r:id="rId38">
                  <o:FieldCodes>\* MERGEFORMAT</o:FieldCodes>
                </o:OLEObject>
              </w:object>
            </w:r>
          </w:p>
        </w:tc>
      </w:tr>
      <w:tr w:rsidR="00743DAB" w:rsidRPr="00247FB2" w14:paraId="07349D2C" w14:textId="77777777" w:rsidTr="00C35A34">
        <w:trPr>
          <w:trHeight w:val="312"/>
        </w:trPr>
        <w:tc>
          <w:tcPr>
            <w:tcW w:w="2424" w:type="dxa"/>
            <w:vMerge/>
            <w:tcBorders>
              <w:top w:val="single" w:sz="2" w:space="0" w:color="auto"/>
              <w:bottom w:val="single" w:sz="2" w:space="0" w:color="auto"/>
            </w:tcBorders>
          </w:tcPr>
          <w:p w14:paraId="7B1A2CCA" w14:textId="77777777" w:rsidR="00743DAB" w:rsidRPr="00247FB2" w:rsidRDefault="00743DAB" w:rsidP="00743DAB">
            <w:pPr>
              <w:ind w:firstLine="480"/>
            </w:pPr>
          </w:p>
        </w:tc>
        <w:tc>
          <w:tcPr>
            <w:tcW w:w="1733" w:type="dxa"/>
            <w:tcBorders>
              <w:top w:val="single" w:sz="2" w:space="0" w:color="auto"/>
              <w:bottom w:val="single" w:sz="2" w:space="0" w:color="auto"/>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single" w:sz="2" w:space="0" w:color="auto"/>
              <w:bottom w:val="single" w:sz="2" w:space="0" w:color="auto"/>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3.5pt;height:19.5pt;mso-position-horizontal-relative:page;mso-position-vertical-relative:page" o:ole="">
                  <v:imagedata r:id="rId37" o:title=""/>
                </v:shape>
                <o:OLEObject Type="Embed" ProgID="Equation.3" ShapeID="_x0000_i1032" DrawAspect="Content" ObjectID="_1585654579" r:id="rId39">
                  <o:FieldCodes>\* MERGEFORMAT</o:FieldCodes>
                </o:OLEObject>
              </w:object>
            </w:r>
          </w:p>
        </w:tc>
      </w:tr>
      <w:tr w:rsidR="00743DAB" w:rsidRPr="00247FB2" w14:paraId="0B67A569" w14:textId="77777777" w:rsidTr="00C35A34">
        <w:trPr>
          <w:trHeight w:val="312"/>
        </w:trPr>
        <w:tc>
          <w:tcPr>
            <w:tcW w:w="2424" w:type="dxa"/>
            <w:vMerge/>
            <w:tcBorders>
              <w:top w:val="single" w:sz="2" w:space="0" w:color="auto"/>
              <w:bottom w:val="single" w:sz="2" w:space="0" w:color="auto"/>
            </w:tcBorders>
          </w:tcPr>
          <w:p w14:paraId="087E4FD1" w14:textId="77777777" w:rsidR="00743DAB" w:rsidRPr="00247FB2" w:rsidRDefault="00743DAB" w:rsidP="00743DAB">
            <w:pPr>
              <w:ind w:firstLine="480"/>
            </w:pPr>
          </w:p>
        </w:tc>
        <w:tc>
          <w:tcPr>
            <w:tcW w:w="1733" w:type="dxa"/>
            <w:tcBorders>
              <w:top w:val="single" w:sz="2" w:space="0" w:color="auto"/>
              <w:bottom w:val="single" w:sz="2" w:space="0" w:color="auto"/>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single" w:sz="2" w:space="0" w:color="auto"/>
              <w:bottom w:val="single" w:sz="2" w:space="0" w:color="auto"/>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pt;height:18.75pt;mso-position-horizontal-relative:page;mso-position-vertical-relative:page" o:ole="">
                  <v:imagedata r:id="rId40" o:title=""/>
                </v:shape>
                <o:OLEObject Type="Embed" ProgID="Equation.3" ShapeID="图片 155" DrawAspect="Content" ObjectID="_1585654580" r:id="rId41">
                  <o:FieldCodes>\* MERGEFORMAT</o:FieldCodes>
                </o:OLEObject>
              </w:object>
            </w:r>
          </w:p>
        </w:tc>
      </w:tr>
      <w:tr w:rsidR="00743DAB" w:rsidRPr="00247FB2" w14:paraId="02327B3A" w14:textId="77777777" w:rsidTr="00C35A34">
        <w:trPr>
          <w:trHeight w:val="312"/>
        </w:trPr>
        <w:tc>
          <w:tcPr>
            <w:tcW w:w="2424" w:type="dxa"/>
            <w:vMerge/>
            <w:tcBorders>
              <w:top w:val="single" w:sz="2" w:space="0" w:color="auto"/>
              <w:bottom w:val="single" w:sz="2" w:space="0" w:color="auto"/>
            </w:tcBorders>
          </w:tcPr>
          <w:p w14:paraId="22417407" w14:textId="77777777" w:rsidR="00743DAB" w:rsidRPr="00247FB2" w:rsidRDefault="00743DAB" w:rsidP="00743DAB">
            <w:pPr>
              <w:ind w:firstLine="480"/>
            </w:pPr>
          </w:p>
        </w:tc>
        <w:tc>
          <w:tcPr>
            <w:tcW w:w="1733" w:type="dxa"/>
            <w:tcBorders>
              <w:top w:val="single" w:sz="2" w:space="0" w:color="auto"/>
              <w:bottom w:val="single" w:sz="2" w:space="0" w:color="auto"/>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single" w:sz="2" w:space="0" w:color="auto"/>
              <w:bottom w:val="single" w:sz="2" w:space="0" w:color="auto"/>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pt;height:18.75pt;mso-position-horizontal-relative:page;mso-position-vertical-relative:page" o:ole="">
                  <v:imagedata r:id="rId42" o:title=""/>
                </v:shape>
                <o:OLEObject Type="Embed" ProgID="Equation.3" ShapeID="_x0000_i1034" DrawAspect="Content" ObjectID="_1585654581" r:id="rId43">
                  <o:FieldCodes>\* MERGEFORMAT</o:FieldCodes>
                </o:OLEObject>
              </w:object>
            </w:r>
          </w:p>
        </w:tc>
      </w:tr>
      <w:tr w:rsidR="00743DAB" w:rsidRPr="00247FB2" w14:paraId="10EC96D5" w14:textId="77777777" w:rsidTr="00C35A34">
        <w:trPr>
          <w:trHeight w:val="312"/>
        </w:trPr>
        <w:tc>
          <w:tcPr>
            <w:tcW w:w="2424" w:type="dxa"/>
            <w:vMerge/>
            <w:tcBorders>
              <w:top w:val="single" w:sz="2" w:space="0" w:color="auto"/>
              <w:bottom w:val="single" w:sz="18" w:space="0" w:color="auto"/>
            </w:tcBorders>
          </w:tcPr>
          <w:p w14:paraId="65AE0E13" w14:textId="77777777" w:rsidR="00743DAB" w:rsidRPr="00247FB2" w:rsidRDefault="00743DAB" w:rsidP="00743DAB">
            <w:pPr>
              <w:ind w:firstLine="480"/>
            </w:pPr>
          </w:p>
        </w:tc>
        <w:tc>
          <w:tcPr>
            <w:tcW w:w="1733" w:type="dxa"/>
            <w:tcBorders>
              <w:top w:val="single" w:sz="2" w:space="0" w:color="auto"/>
              <w:bottom w:val="single" w:sz="18"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single" w:sz="2" w:space="0" w:color="auto"/>
              <w:bottom w:val="single" w:sz="18"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9.5pt;mso-position-horizontal-relative:page;mso-position-vertical-relative:page" o:ole="">
                  <v:imagedata r:id="rId44" o:title=""/>
                </v:shape>
                <o:OLEObject Type="Embed" ProgID="Equation.3" ShapeID="图片 157" DrawAspect="Content" ObjectID="_1585654582" r:id="rId45">
                  <o:FieldCodes>\* MERGEFORMAT</o:FieldCodes>
                </o:OLEObject>
              </w:object>
            </w:r>
          </w:p>
        </w:tc>
      </w:tr>
      <w:bookmarkEnd w:id="138"/>
    </w:tbl>
    <w:p w14:paraId="430C0940" w14:textId="77777777" w:rsidR="005058AD" w:rsidRDefault="005058AD" w:rsidP="00287C52">
      <w:pPr>
        <w:ind w:firstLine="480"/>
        <w:rPr>
          <w:rFonts w:eastAsiaTheme="minorEastAsia"/>
          <w:kern w:val="0"/>
        </w:rPr>
      </w:pPr>
    </w:p>
    <w:p w14:paraId="0CAB3D0A" w14:textId="6E31A941" w:rsidR="00320B59" w:rsidRDefault="00BF46CF" w:rsidP="00287C52">
      <w:pPr>
        <w:ind w:firstLine="480"/>
        <w:rPr>
          <w:rFonts w:eastAsiaTheme="minorEastAsia"/>
          <w:kern w:val="0"/>
        </w:rPr>
      </w:pPr>
      <w:r w:rsidRPr="00247FB2">
        <w:rPr>
          <w:rFonts w:eastAsiaTheme="minorEastAsia" w:hint="eastAsia"/>
          <w:kern w:val="0"/>
        </w:rPr>
        <w:t>在连续损伤模型</w:t>
      </w:r>
      <w:r w:rsidR="00737637" w:rsidRPr="00247FB2">
        <w:rPr>
          <w:rFonts w:eastAsiaTheme="minorEastAsia" w:hint="eastAsia"/>
          <w:kern w:val="0"/>
        </w:rPr>
        <w:t>(CDM)</w:t>
      </w:r>
      <w:r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44182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44182B" w:rsidRPr="0044182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161986" w:rsidRPr="00247FB2">
        <w:rPr>
          <w:rFonts w:eastAsiaTheme="minorEastAsia"/>
          <w:kern w:val="0"/>
        </w:rPr>
        <w:t>Talreja</w:t>
      </w:r>
      <w:r w:rsidR="001B6282" w:rsidRPr="00247FB2">
        <w:rPr>
          <w:rFonts w:eastAsiaTheme="minorEastAsia"/>
          <w:kern w:val="0"/>
        </w:rPr>
        <w:fldChar w:fldCharType="begin"/>
      </w:r>
      <w:r w:rsidR="004B3442">
        <w:rPr>
          <w:rFonts w:eastAsiaTheme="minorEastAsia"/>
          <w:kern w:val="0"/>
        </w:rPr>
        <w:instrText xml:space="preserve"> ADDIN EN.CITE &lt;EndNote&gt;&lt;Cite&gt;&lt;Author&gt;Talreja&lt;/Author&gt;&lt;Year&gt;2015&lt;/Year&gt;&lt;RecNum&gt;18&lt;/RecNum&gt;&lt;DisplayText&gt;&lt;style face="superscript"&gt;[24]&lt;/style&gt;&lt;/DisplayText&gt;&lt;record&gt;&lt;rec-number&gt;18&lt;/rec-number&gt;&lt;foreign-keys&gt;&lt;key app="EN" db-id="d0sfddx2k5av2tedxt1xdxdisw9ezzp5sxez" timestamp="1521475080"&gt;18&lt;/key&gt;&lt;/foreign-keys&gt;&lt;ref-type name="Journal Article"&gt;17&lt;/ref-type&gt;&lt;contributors&gt;&lt;authors&gt;&lt;author&gt;Talreja, Ramesh&lt;/author&gt;&lt;/authors&gt;&lt;/contributors&gt;&lt;titles&gt;&lt;title&gt;Modeling of Damage Development in Composites Using Internal Variables Concepts&lt;/title&gt;&lt;secondary-title&gt;Water Resources Research&lt;/secondary-title&gt;&lt;/titles&gt;&lt;periodical&gt;&lt;full-title&gt;Water Resources Research&lt;/full-title&gt;&lt;/periodical&gt;&lt;pages&gt;n/a-n/a&lt;/pages&gt;&lt;volume&gt;139&lt;/volume&gt;&lt;number&gt;10&lt;/number&gt;&lt;dates&gt;&lt;year&gt;2015&lt;/year&gt;&lt;/dates&gt;&lt;urls&gt;&lt;/urls&gt;&lt;/record&gt;&lt;/Cite&gt;&lt;/EndNote&gt;</w:instrText>
      </w:r>
      <w:r w:rsidR="001B6282" w:rsidRPr="00247FB2">
        <w:rPr>
          <w:rFonts w:eastAsiaTheme="minorEastAsia"/>
          <w:kern w:val="0"/>
        </w:rPr>
        <w:fldChar w:fldCharType="separate"/>
      </w:r>
      <w:r w:rsidR="004B3442" w:rsidRPr="004B3442">
        <w:rPr>
          <w:rFonts w:eastAsiaTheme="minorEastAsia"/>
          <w:noProof/>
          <w:kern w:val="0"/>
          <w:vertAlign w:val="superscript"/>
        </w:rPr>
        <w:t>[24]</w:t>
      </w:r>
      <w:r w:rsidR="001B6282" w:rsidRPr="00247FB2">
        <w:rPr>
          <w:rFonts w:eastAsiaTheme="minorEastAsia"/>
          <w:kern w:val="0"/>
        </w:rPr>
        <w:fldChar w:fldCharType="end"/>
      </w:r>
      <w:r w:rsidR="00161986" w:rsidRPr="00247FB2">
        <w:rPr>
          <w:rFonts w:eastAsiaTheme="minorEastAsia"/>
          <w:kern w:val="0"/>
        </w:rPr>
        <w:t>以及其他学者</w:t>
      </w:r>
      <w:r w:rsidR="001B6282" w:rsidRPr="00247FB2">
        <w:rPr>
          <w:rFonts w:eastAsiaTheme="minorEastAsia"/>
          <w:kern w:val="0"/>
        </w:rPr>
        <w:fldChar w:fldCharType="begin">
          <w:fldData xml:space="preserve">PEVuZE5vdGU+PENpdGU+PEF1dGhvcj5MYWRldmV6ZTwvQXV0aG9yPjxZZWFyPjE5OTI8L1llYXI+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</w:fldData>
        </w:fldChar>
      </w:r>
      <w:r w:rsidR="004B3442">
        <w:rPr>
          <w:rFonts w:eastAsiaTheme="minorEastAsia"/>
          <w:kern w:val="0"/>
        </w:rPr>
        <w:instrText xml:space="preserve"> ADDIN EN.CITE </w:instrText>
      </w:r>
      <w:r w:rsidR="004B3442">
        <w:rPr>
          <w:rFonts w:eastAsiaTheme="minorEastAsia"/>
          <w:kern w:val="0"/>
        </w:rPr>
        <w:fldChar w:fldCharType="begin">
          <w:fldData xml:space="preserve">PEVuZE5vdGU+PENpdGU+PEF1dGhvcj5MYWRldmV6ZTwvQXV0aG9yPjxZZWFyPjE5OTI8L1llYXI+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</w:fldData>
        </w:fldChar>
      </w:r>
      <w:r w:rsidR="004B3442">
        <w:rPr>
          <w:rFonts w:eastAsiaTheme="minorEastAsia"/>
          <w:kern w:val="0"/>
        </w:rPr>
        <w:instrText xml:space="preserve"> ADDIN EN.CITE.DATA </w:instrText>
      </w:r>
      <w:r w:rsidR="004B3442">
        <w:rPr>
          <w:rFonts w:eastAsiaTheme="minorEastAsia"/>
          <w:kern w:val="0"/>
        </w:rPr>
      </w:r>
      <w:r w:rsidR="004B3442">
        <w:rPr>
          <w:rFonts w:eastAsiaTheme="minorEastAsia"/>
          <w:kern w:val="0"/>
        </w:rPr>
        <w:fldChar w:fldCharType="end"/>
      </w:r>
      <w:r w:rsidR="001B6282" w:rsidRPr="00247FB2">
        <w:rPr>
          <w:rFonts w:eastAsiaTheme="minorEastAsia"/>
          <w:kern w:val="0"/>
        </w:rPr>
      </w:r>
      <w:r w:rsidR="001B6282" w:rsidRPr="00247FB2">
        <w:rPr>
          <w:rFonts w:eastAsiaTheme="minorEastAsia"/>
          <w:kern w:val="0"/>
        </w:rPr>
        <w:fldChar w:fldCharType="separate"/>
      </w:r>
      <w:r w:rsidR="004B3442" w:rsidRPr="004B3442">
        <w:rPr>
          <w:rFonts w:eastAsiaTheme="minorEastAsia"/>
          <w:noProof/>
          <w:kern w:val="0"/>
          <w:vertAlign w:val="superscript"/>
        </w:rPr>
        <w:t>[25-28]</w:t>
      </w:r>
      <w:r w:rsidR="001B6282" w:rsidRPr="00247FB2">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39" w:name="OLE_LINK81"/>
      <w:bookmarkStart w:id="140" w:name="OLE_LINK82"/>
      <w:bookmarkStart w:id="141" w:name="OLE_LINK83"/>
      <w:r w:rsidR="00E745D3" w:rsidRPr="00E745D3">
        <w:rPr>
          <w:rFonts w:eastAsiaTheme="minorEastAsia"/>
          <w:kern w:val="0"/>
        </w:rPr>
        <w:t>Maimí</w:t>
      </w:r>
      <w:r w:rsidR="00130CFB">
        <w:rPr>
          <w:rFonts w:eastAsiaTheme="minorEastAsia"/>
          <w:kern w:val="0"/>
        </w:rPr>
        <w:fldChar w:fldCharType="begin"/>
      </w:r>
      <w:r w:rsidR="00130CFB">
        <w:rPr>
          <w:rFonts w:eastAsiaTheme="minorEastAsia"/>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130CFB" w:rsidRPr="00130CFB">
        <w:rPr>
          <w:rFonts w:eastAsiaTheme="minorEastAsia"/>
          <w:noProof/>
          <w:kern w:val="0"/>
          <w:vertAlign w:val="superscript"/>
        </w:rPr>
        <w:t>[29]</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FD02CF">
        <w:rPr>
          <w:rFonts w:eastAsiaTheme="minorEastAsia"/>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FD02CF" w:rsidRPr="00FD02CF">
        <w:rPr>
          <w:rFonts w:eastAsiaTheme="minorEastAsia"/>
          <w:noProof/>
          <w:kern w:val="0"/>
          <w:vertAlign w:val="superscript"/>
        </w:rPr>
        <w:t>[30]</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1B5C63">
        <w:rPr>
          <w:rFonts w:eastAsiaTheme="minorEastAsia"/>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1B5C63" w:rsidRPr="001B5C63">
        <w:rPr>
          <w:rFonts w:eastAsiaTheme="minorEastAsia"/>
          <w:noProof/>
          <w:kern w:val="0"/>
          <w:vertAlign w:val="superscript"/>
        </w:rPr>
        <w:t>[31]</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层折减模型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39"/>
      <w:bookmarkEnd w:id="140"/>
      <w:bookmarkEnd w:id="141"/>
    </w:p>
    <w:p w14:paraId="7A61F7B1" w14:textId="34C1EAF9" w:rsidR="000B12E1" w:rsidRPr="00247FB2" w:rsidRDefault="00E40A35" w:rsidP="0033742D">
      <w:pPr>
        <w:pStyle w:val="2"/>
      </w:pPr>
      <w:bookmarkStart w:id="142" w:name="_Toc511909708"/>
      <w:r w:rsidRPr="00247FB2">
        <w:rPr>
          <w:rFonts w:hint="eastAsia"/>
        </w:rPr>
        <w:t>关键问题</w:t>
      </w:r>
      <w:r w:rsidRPr="00247FB2">
        <w:t>及</w:t>
      </w:r>
      <w:r w:rsidR="000B12E1" w:rsidRPr="00247FB2">
        <w:rPr>
          <w:rFonts w:hint="eastAsia"/>
        </w:rPr>
        <w:t>本文主要工作</w:t>
      </w:r>
      <w:bookmarkEnd w:id="142"/>
    </w:p>
    <w:p w14:paraId="1B682BED" w14:textId="61810328" w:rsidR="00E40A35" w:rsidRPr="00247FB2" w:rsidRDefault="00E40A35" w:rsidP="00E40A35">
      <w:pPr>
        <w:pStyle w:val="3"/>
      </w:pPr>
      <w:bookmarkStart w:id="143" w:name="_Toc511909709"/>
      <w:r w:rsidRPr="00247FB2">
        <w:rPr>
          <w:rFonts w:hint="eastAsia"/>
        </w:rPr>
        <w:t>关键问题</w:t>
      </w:r>
      <w:bookmarkEnd w:id="143"/>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44"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44"/>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45" w:name="_Toc511909710"/>
      <w:r w:rsidRPr="00247FB2">
        <w:rPr>
          <w:rFonts w:hint="eastAsia"/>
        </w:rPr>
        <w:t>本文</w:t>
      </w:r>
      <w:r w:rsidR="00933314">
        <w:rPr>
          <w:rFonts w:hint="eastAsia"/>
        </w:rPr>
        <w:t>的</w:t>
      </w:r>
      <w:r w:rsidRPr="00247FB2">
        <w:rPr>
          <w:rFonts w:hint="eastAsia"/>
        </w:rPr>
        <w:t>主要工作</w:t>
      </w:r>
      <w:bookmarkEnd w:id="145"/>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法有效</w:t>
      </w:r>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46" w:name="_Toc511909711"/>
      <w:r w:rsidRPr="00247FB2">
        <w:rPr>
          <w:rFonts w:hint="eastAsia"/>
        </w:rPr>
        <w:t>论文结构安排</w:t>
      </w:r>
      <w:bookmarkEnd w:id="146"/>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47" w:name="_Toc511909712"/>
      <w:r w:rsidRPr="00247FB2">
        <w:lastRenderedPageBreak/>
        <w:t>复合材料层合板</w:t>
      </w:r>
      <w:r w:rsidRPr="00247FB2">
        <w:rPr>
          <w:rFonts w:hint="eastAsia"/>
        </w:rPr>
        <w:t>破坏理论</w:t>
      </w:r>
      <w:bookmarkEnd w:id="147"/>
    </w:p>
    <w:p w14:paraId="29A1109B" w14:textId="683606EB" w:rsidR="000B12E1" w:rsidRPr="00247FB2" w:rsidRDefault="00407F19" w:rsidP="0033742D">
      <w:pPr>
        <w:pStyle w:val="2"/>
      </w:pPr>
      <w:bookmarkStart w:id="148" w:name="_Toc511909713"/>
      <w:r w:rsidRPr="00247FB2">
        <w:rPr>
          <w:rFonts w:hint="eastAsia"/>
        </w:rPr>
        <w:t>连续损伤模型</w:t>
      </w:r>
      <w:bookmarkEnd w:id="148"/>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r w:rsidRPr="00247FB2">
        <w:rPr>
          <w:rFonts w:hint="eastAsia"/>
          <w:color w:val="000000" w:themeColor="text1"/>
        </w:rPr>
        <w:t>层折减模型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49" w:name="OLE_LINK100"/>
      <w:bookmarkStart w:id="150" w:name="OLE_LINK101"/>
      <w:bookmarkStart w:id="151" w:name="OLE_LINK40"/>
      <w:bookmarkStart w:id="152" w:name="OLE_LINK66"/>
      <w:bookmarkStart w:id="153" w:name="_Toc511909714"/>
      <w:r w:rsidRPr="00247FB2">
        <w:rPr>
          <w:rFonts w:hint="eastAsia"/>
        </w:rPr>
        <w:t>本构损伤模型</w:t>
      </w:r>
      <w:bookmarkEnd w:id="149"/>
      <w:bookmarkEnd w:id="150"/>
      <w:bookmarkEnd w:id="153"/>
    </w:p>
    <w:p w14:paraId="6713BF0D" w14:textId="34DCAABF"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1B5C63">
        <w:rPr>
          <w:color w:val="000000" w:themeColor="text1"/>
        </w:rPr>
        <w:instrText xml:space="preserve"> ADDIN EN.CITE &lt;EndNote&gt;&lt;Cite&gt;&lt;Author&gt;Sedov&lt;/Author&gt;&lt;Year&gt;1969&lt;/Year&gt;&lt;RecNum&gt;29&lt;/RecNum&gt;&lt;DisplayText&gt;&lt;style face="superscript"&gt;[32]&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1B5C63" w:rsidRPr="001B5C63">
        <w:rPr>
          <w:noProof/>
          <w:color w:val="000000" w:themeColor="text1"/>
          <w:vertAlign w:val="superscript"/>
        </w:rPr>
        <w:t>[32]</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51"/>
    <w:bookmarkEnd w:id="152"/>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54" w:name="OLE_LINK99"/>
        <w:bookmarkStart w:id="155"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54"/>
        <w:bookmarkEnd w:id="155"/>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56" w:name="OLE_LINK104"/>
        <m:d>
          <m:dPr>
            <m:ctrlPr>
              <w:rPr>
                <w:rFonts w:ascii="Cambria Math" w:hAnsi="Cambria Math"/>
                <w:i/>
                <w:iCs/>
              </w:rPr>
            </m:ctrlPr>
          </m:dPr>
          <m:e>
            <w:bookmarkStart w:id="157" w:name="OLE_LINK102"/>
            <w:bookmarkStart w:id="158"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57"/>
            <w:bookmarkEnd w:id="158"/>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56"/>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59" w:name="ZEqnNum966282"/>
      <w:r w:rsidR="007E119C" w:rsidRPr="00247FB2">
        <w:instrText>(</w:instrText>
      </w:r>
      <w:fldSimple w:instr=" SEQ MTSec \c \* Arabic \* MERGEFORMAT ">
        <w:r w:rsidR="006D2B43">
          <w:rPr>
            <w:noProof/>
          </w:rPr>
          <w:instrText>2</w:instrText>
        </w:r>
      </w:fldSimple>
      <w:r w:rsidR="007E119C" w:rsidRPr="00247FB2">
        <w:instrText>.</w:instrText>
      </w:r>
      <w:fldSimple w:instr=" SEQ MTEqn \c \* Arabic \* MERGEFORMAT ">
        <w:r w:rsidR="006D2B43">
          <w:rPr>
            <w:noProof/>
          </w:rPr>
          <w:instrText>1</w:instrText>
        </w:r>
      </w:fldSimple>
      <w:r w:rsidR="007E119C" w:rsidRPr="00247FB2">
        <w:instrText>)</w:instrText>
      </w:r>
      <w:bookmarkEnd w:id="159"/>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60" w:name="OLE_LINK9"/>
      <w:bookmarkStart w:id="161" w:name="OLE_LINK11"/>
      <w:bookmarkStart w:id="162" w:name="OLE_LINK12"/>
      <w:bookmarkStart w:id="163" w:name="OLE_LINK13"/>
      <w:bookmarkStart w:id="164" w:name="OLE_LINK14"/>
      <w:bookmarkStart w:id="165"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60"/>
      <w:bookmarkEnd w:id="161"/>
      <w:bookmarkEnd w:id="162"/>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66" w:name="OLE_LINK16"/>
      <w:bookmarkStart w:id="167" w:name="OLE_LINK29"/>
      <w:bookmarkEnd w:id="163"/>
      <w:bookmarkEnd w:id="164"/>
      <w:bookmarkEnd w:id="165"/>
      <w:r w:rsidR="009A22FD" w:rsidRPr="00247FB2">
        <w:rPr>
          <w:rFonts w:hint="eastAsia"/>
          <w:color w:val="000000" w:themeColor="text1"/>
        </w:rPr>
        <w:t>别为材料的纵向和横向的热膨胀</w:t>
      </w:r>
      <w:bookmarkEnd w:id="166"/>
      <w:bookmarkEnd w:id="167"/>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68" w:name="OLE_LINK30"/>
      <w:bookmarkStart w:id="169"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68"/>
      <w:bookmarkEnd w:id="169"/>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70" w:name="OLE_LINK39"/>
      <w:bookmarkStart w:id="171"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70"/>
      <w:bookmarkEnd w:id="171"/>
      <w:r w:rsidR="00640A30" w:rsidRPr="00247FB2">
        <w:rPr>
          <w:rFonts w:hint="eastAsia"/>
          <w:color w:val="000000" w:themeColor="text1"/>
        </w:rPr>
        <w:t>，</w:t>
      </w:r>
      <w:bookmarkStart w:id="172" w:name="OLE_LINK51"/>
      <w:bookmarkStart w:id="173"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72"/>
      <w:bookmarkEnd w:id="173"/>
      <w:r w:rsidR="00640A30" w:rsidRPr="00247FB2">
        <w:rPr>
          <w:rFonts w:hint="eastAsia"/>
          <w:color w:val="000000" w:themeColor="text1"/>
        </w:rPr>
        <w:t>和</w:t>
      </w:r>
      <w:bookmarkStart w:id="174" w:name="OLE_LINK105"/>
      <w:bookmarkStart w:id="175"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74"/>
      <w:bookmarkEnd w:id="175"/>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76" w:name="OLE_LINK111"/>
      <w:bookmarkStart w:id="177"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外部功的差必须不能为负数</w:t>
      </w:r>
      <w:r w:rsidR="00635DD7">
        <w:rPr>
          <w:rFonts w:hint="eastAsia"/>
          <w:color w:val="000000" w:themeColor="text1"/>
        </w:rPr>
        <w:t>，即</w:t>
      </w:r>
    </w:p>
    <w:bookmarkEnd w:id="176"/>
    <w:bookmarkEnd w:id="177"/>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w:instrText>
        </w:r>
      </w:fldSimple>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78" w:name="OLE_LINK107"/>
      <w:bookmarkStart w:id="179" w:name="OLE_LINK108"/>
      <w:bookmarkStart w:id="180" w:name="OLE_LINK109"/>
      <w:bookmarkStart w:id="181" w:name="OLE_LINK110"/>
      <w:r w:rsidRPr="00247FB2">
        <w:rPr>
          <w:rFonts w:hint="eastAsia"/>
          <w:color w:val="000000" w:themeColor="text1"/>
        </w:rPr>
        <w:t>这个不等式符合耗散能为正数的性质，并且在任何本构模型下都是满足的。我们将它用应力张量和损伤变量的扩展形式来表达：</w:t>
      </w:r>
    </w:p>
    <w:p w14:paraId="26E8CF2D" w14:textId="27CB44CA" w:rsidR="00B53FCF" w:rsidRPr="00247FB2" w:rsidRDefault="004D5DBA"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fldSimple w:instr=" SEQ MTSec \c \* Arabic \* MERGEFORMAT ">
        <w:r w:rsidR="006D2B43">
          <w:rPr>
            <w:noProof/>
          </w:rPr>
          <w:instrText>2</w:instrText>
        </w:r>
      </w:fldSimple>
      <w:r w:rsidR="00F936B5" w:rsidRPr="00247FB2">
        <w:instrText>.</w:instrText>
      </w:r>
      <w:fldSimple w:instr=" SEQ MTEqn \c \* Arabic \* MERGEFORMAT ">
        <w:r w:rsidR="006D2B43">
          <w:rPr>
            <w:noProof/>
          </w:rPr>
          <w:instrText>3</w:instrText>
        </w:r>
      </w:fldSimple>
      <w:r w:rsidR="00F936B5" w:rsidRPr="00247FB2">
        <w:instrText>)</w:instrText>
      </w:r>
      <w:r w:rsidR="00F936B5" w:rsidRPr="00247FB2">
        <w:fldChar w:fldCharType="end"/>
      </w:r>
    </w:p>
    <w:bookmarkEnd w:id="178"/>
    <w:bookmarkEnd w:id="179"/>
    <w:bookmarkEnd w:id="180"/>
    <w:bookmarkEnd w:id="181"/>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4</w:instrText>
        </w:r>
      </w:fldSimple>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5</w:instrText>
        </w:r>
      </w:fldSimple>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82" w:name="OLE_LINK177"/>
      <w:bookmarkStart w:id="183" w:name="OLE_LINK178"/>
      <w:bookmarkStart w:id="184"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85" w:name="OLE_LINK180"/>
        <w:bookmarkStart w:id="186" w:name="OLE_LINK181"/>
        <w:bookmarkStart w:id="187" w:name="OLE_LINK182"/>
        <w:bookmarkEnd w:id="182"/>
        <w:bookmarkEnd w:id="183"/>
        <w:bookmarkEnd w:id="184"/>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85"/>
      <w:bookmarkEnd w:id="186"/>
      <w:bookmarkEnd w:id="187"/>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88" w:name="ZEqnNum408616"/>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6</w:instrText>
        </w:r>
      </w:fldSimple>
      <w:r w:rsidRPr="00247FB2">
        <w:instrText>)</w:instrText>
      </w:r>
      <w:bookmarkEnd w:id="188"/>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r w:rsidR="00DC610C">
        <w:fldChar w:fldCharType="begin"/>
      </w:r>
      <w:r w:rsidR="00DC610C">
        <w:instrText xml:space="preserve"> REF ZEqnNum408616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6</w:instrText>
      </w:r>
      <w:r w:rsidR="006D2B43" w:rsidRPr="00247FB2">
        <w:instrText>)</w:instrText>
      </w:r>
      <w:r w:rsidR="00DC610C">
        <w:fldChar w:fldCharType="end"/>
      </w:r>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189" w:name="_Toc511909715"/>
      <w:r w:rsidRPr="00247FB2">
        <w:rPr>
          <w:rFonts w:hint="eastAsia"/>
        </w:rPr>
        <w:t>损伤变量</w:t>
      </w:r>
      <w:bookmarkEnd w:id="189"/>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D2B43">
        <w:rPr>
          <w:rFonts w:hint="eastAsia"/>
        </w:rPr>
        <w:t>图</w:t>
      </w:r>
      <w:r w:rsidR="006D2B43">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190" w:name="OLE_LINK121"/>
      <w:bookmarkStart w:id="191"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190"/>
      <w:bookmarkEnd w:id="191"/>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192"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192"/>
    </w:p>
    <w:p w14:paraId="4602462E" w14:textId="1F72E4B0"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130CFB">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130CFB" w:rsidRPr="00130CFB">
        <w:rPr>
          <w:noProof/>
          <w:vertAlign w:val="superscript"/>
        </w:rPr>
        <w:t>[29]</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FD02CF" w:rsidRPr="00FD02CF">
        <w:rPr>
          <w:noProof/>
          <w:vertAlign w:val="superscript"/>
        </w:rPr>
        <w:t>[30]</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D2B43">
        <w:rPr>
          <w:rFonts w:hint="eastAsia"/>
        </w:rPr>
        <w:t>图</w:t>
      </w:r>
      <w:r w:rsidR="006D2B43">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193" w:name="_Ref509746428"/>
      <w:r w:rsidRPr="00247FB2">
        <w:rPr>
          <w:rFonts w:hint="eastAsia"/>
        </w:rPr>
        <w:t>损伤演化法则</w:t>
      </w:r>
      <w:bookmarkEnd w:id="193"/>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194" w:name="OLE_LINK125"/>
        <w:bookmarkStart w:id="195"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194"/>
      <w:bookmarkEnd w:id="19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6" w:name="ZEqnNum91751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7</w:instrText>
        </w:r>
      </w:fldSimple>
      <w:r w:rsidRPr="00247FB2">
        <w:instrText>)</w:instrText>
      </w:r>
      <w:bookmarkEnd w:id="196"/>
      <w:r w:rsidRPr="00247FB2">
        <w:fldChar w:fldCharType="end"/>
      </w:r>
    </w:p>
    <w:p w14:paraId="18F957FE" w14:textId="2E09741D" w:rsidR="00FE757B" w:rsidRPr="00247FB2" w:rsidRDefault="0081272C" w:rsidP="0081272C">
      <w:pPr>
        <w:ind w:firstLineChars="0" w:firstLine="0"/>
      </w:pPr>
      <w:bookmarkStart w:id="197" w:name="OLE_LINK115"/>
      <w:bookmarkStart w:id="198" w:name="OLE_LINK116"/>
      <w:bookmarkStart w:id="199" w:name="OLE_LINK117"/>
      <w:bookmarkStart w:id="200" w:name="OLE_LINK113"/>
      <w:bookmarkStart w:id="201"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2" w:name="ZEqnNum146547"/>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8</w:instrText>
        </w:r>
      </w:fldSimple>
      <w:r w:rsidRPr="00247FB2">
        <w:instrText>)</w:instrText>
      </w:r>
      <w:bookmarkEnd w:id="202"/>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r w:rsidR="00DC610C">
        <w:fldChar w:fldCharType="begin"/>
      </w:r>
      <w:r w:rsidR="00DC610C">
        <w:instrText xml:space="preserve"> REF ZEqnNum126995 \* Charformat \! \* MERGEFORMAT </w:instrText>
      </w:r>
      <w:r w:rsidR="00DC610C">
        <w:fldChar w:fldCharType="separate"/>
      </w:r>
      <w:r w:rsidR="006D2B43" w:rsidRPr="00247FB2">
        <w:instrText>(</w:instrText>
      </w:r>
      <w:r w:rsidR="006D2B43">
        <w:instrText>1</w:instrText>
      </w:r>
      <w:r w:rsidR="006D2B43" w:rsidRPr="00247FB2">
        <w:instrText>.</w:instrText>
      </w:r>
      <w:r w:rsidR="006D2B43">
        <w:instrText>3</w:instrText>
      </w:r>
      <w:r w:rsidR="006D2B43" w:rsidRPr="00247FB2">
        <w:instrText>)</w:instrText>
      </w:r>
      <w:r w:rsidR="00DC610C">
        <w:fldChar w:fldCharType="end"/>
      </w:r>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r w:rsidR="00DC610C">
        <w:fldChar w:fldCharType="begin"/>
      </w:r>
      <w:r w:rsidR="00DC610C">
        <w:instrText xml:space="preserve"> REF ZEqnNum209100 \* Charformat \! \* MERGEFORMAT </w:instrText>
      </w:r>
      <w:r w:rsidR="00DC610C">
        <w:fldChar w:fldCharType="separate"/>
      </w:r>
      <w:r w:rsidR="006D2B43" w:rsidRPr="00247FB2">
        <w:instrText>(</w:instrText>
      </w:r>
      <w:r w:rsidR="006D2B43">
        <w:instrText>1</w:instrText>
      </w:r>
      <w:r w:rsidR="006D2B43" w:rsidRPr="00247FB2">
        <w:instrText>.</w:instrText>
      </w:r>
      <w:r w:rsidR="006D2B43">
        <w:instrText>6</w:instrText>
      </w:r>
      <w:r w:rsidR="006D2B43" w:rsidRPr="00247FB2">
        <w:instrText>)</w:instrText>
      </w:r>
      <w:r w:rsidR="00DC610C">
        <w:fldChar w:fldCharType="end"/>
      </w:r>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197"/>
      <w:bookmarkEnd w:id="198"/>
      <w:bookmarkEnd w:id="199"/>
      <w:bookmarkEnd w:id="200"/>
      <w:bookmarkEnd w:id="201"/>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3" w:name="ZEqnNum494941"/>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9</w:instrText>
        </w:r>
      </w:fldSimple>
      <w:r w:rsidRPr="00247FB2">
        <w:instrText>)</w:instrText>
      </w:r>
      <w:bookmarkEnd w:id="203"/>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r w:rsidR="00635DD7" w:rsidRPr="00185717">
        <w:fldChar w:fldCharType="begin"/>
      </w:r>
      <w:r w:rsidR="00635DD7" w:rsidRPr="00185717">
        <w:instrText xml:space="preserve"> REF ZEqnNum494941 \* Charformat \! \* MERGEFORMAT </w:instrText>
      </w:r>
      <w:r w:rsidR="00635DD7" w:rsidRPr="00185717">
        <w:fldChar w:fldCharType="separate"/>
      </w:r>
      <w:r w:rsidR="006D2B43" w:rsidRPr="00185717">
        <w:instrText>(2.9)</w:instrText>
      </w:r>
      <w:r w:rsidR="00635DD7" w:rsidRPr="00185717">
        <w:fldChar w:fldCharType="end"/>
      </w:r>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r w:rsidR="00635DD7" w:rsidRPr="00185717">
        <w:fldChar w:fldCharType="begin"/>
      </w:r>
      <w:r w:rsidR="00635DD7" w:rsidRPr="00185717">
        <w:instrText xml:space="preserve"> REF ZEqnNum917510 \* Charformat \! \* MERGEFORMAT </w:instrText>
      </w:r>
      <w:r w:rsidR="00635DD7" w:rsidRPr="00185717">
        <w:fldChar w:fldCharType="separate"/>
      </w:r>
      <w:r w:rsidR="006D2B43" w:rsidRPr="00185717">
        <w:instrText>(2.7)</w:instrText>
      </w:r>
      <w:r w:rsidR="00635DD7" w:rsidRPr="00185717">
        <w:fldChar w:fldCharType="end"/>
      </w:r>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r w:rsidR="00635DD7" w:rsidRPr="00185717">
        <w:fldChar w:fldCharType="begin"/>
      </w:r>
      <w:r w:rsidR="00635DD7" w:rsidRPr="00185717">
        <w:instrText xml:space="preserve"> REF ZEqnNum146547 \* Charformat \! \* MERGEFORMAT </w:instrText>
      </w:r>
      <w:r w:rsidR="00635DD7" w:rsidRPr="00185717">
        <w:fldChar w:fldCharType="separate"/>
      </w:r>
      <w:r w:rsidR="006D2B43" w:rsidRPr="00185717">
        <w:instrText>(2.8)</w:instrText>
      </w:r>
      <w:r w:rsidR="00635DD7" w:rsidRPr="00185717">
        <w:fldChar w:fldCharType="end"/>
      </w:r>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04" w:name="_Toc511909716"/>
      <w:r w:rsidRPr="00247FB2">
        <w:rPr>
          <w:rFonts w:hint="eastAsia"/>
        </w:rPr>
        <w:t>就地强度理论</w:t>
      </w:r>
      <w:bookmarkEnd w:id="204"/>
    </w:p>
    <w:p w14:paraId="69AE1990" w14:textId="59652DA8" w:rsidR="00B9618B" w:rsidRPr="00247FB2" w:rsidRDefault="00B9618B" w:rsidP="00EA74B2">
      <w:pPr>
        <w:ind w:firstLine="480"/>
      </w:pPr>
      <w:bookmarkStart w:id="205" w:name="OLE_LINK119"/>
      <w:bookmarkStart w:id="206" w:name="OLE_LINK120"/>
      <w:bookmarkStart w:id="207" w:name="OLE_LINK123"/>
      <w:bookmarkStart w:id="208" w:name="OLE_LINK124"/>
      <w:bookmarkStart w:id="209"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1B5C63">
        <w:instrText xml:space="preserve"> ADDIN EN.CITE </w:instrText>
      </w:r>
      <w:r w:rsidR="001B5C63">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1B5C63">
        <w:instrText xml:space="preserve"> ADDIN EN.CITE.DATA </w:instrText>
      </w:r>
      <w:r w:rsidR="001B5C63">
        <w:fldChar w:fldCharType="end"/>
      </w:r>
      <w:r w:rsidR="00DE3A37" w:rsidRPr="00247FB2">
        <w:fldChar w:fldCharType="separate"/>
      </w:r>
      <w:r w:rsidR="001B5C63" w:rsidRPr="001B5C63">
        <w:rPr>
          <w:noProof/>
          <w:vertAlign w:val="superscript"/>
        </w:rPr>
        <w:t>[33-35]</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1B5C63">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1B5C63" w:rsidRPr="001B5C63">
        <w:rPr>
          <w:noProof/>
          <w:vertAlign w:val="superscript"/>
        </w:rPr>
        <w:t>[36]</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1B5C63">
        <w:instrText xml:space="preserve"> ADDIN EN.CITE &lt;EndNote&gt;&lt;Cite&gt;&lt;Author&gt;Sun&lt;/Author&gt;&lt;Year&gt;2004&lt;/Year&gt;&lt;RecNum&gt;42&lt;/RecNum&gt;&lt;DisplayText&gt;&lt;style face="superscript"&gt;[37]&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1B5C63" w:rsidRPr="001B5C63">
        <w:rPr>
          <w:noProof/>
          <w:vertAlign w:val="superscript"/>
        </w:rPr>
        <w:t>[37]</w:t>
      </w:r>
      <w:r w:rsidR="00E13058" w:rsidRPr="00247FB2">
        <w:fldChar w:fldCharType="end"/>
      </w:r>
      <w:r w:rsidR="002827DD" w:rsidRPr="00247FB2">
        <w:t>综合对单层的厚度</w:t>
      </w:r>
      <w:r w:rsidR="002827DD" w:rsidRPr="00247FB2">
        <w:rPr>
          <w:rFonts w:hint="eastAsia"/>
        </w:rPr>
        <w:t>、铺层以及单层位置的考虑，</w:t>
      </w:r>
      <w:r w:rsidR="009A1444" w:rsidRPr="00247FB2">
        <w:t>将层合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1B5C63">
        <w:instrText xml:space="preserve"> ADDIN EN.CITE &lt;EndNote&gt;&lt;Cite&gt;&lt;Author&gt;Rotem&lt;/Author&gt;&lt;Year&gt;1998&lt;/Year&gt;&lt;RecNum&gt;43&lt;/RecNum&gt;&lt;DisplayText&gt;&lt;style face="superscript"&gt;[38]&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1B5C63" w:rsidRPr="001B5C63">
        <w:rPr>
          <w:noProof/>
          <w:vertAlign w:val="superscript"/>
        </w:rPr>
        <w:t>[38]</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1B5C63">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1B5C63" w:rsidRPr="001B5C63">
        <w:rPr>
          <w:noProof/>
          <w:vertAlign w:val="superscript"/>
        </w:rPr>
        <w:t>[36]</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10" w:name="OLE_LINK165"/>
      <w:bookmarkStart w:id="211" w:name="OLE_LINK166"/>
      <w:bookmarkStart w:id="212" w:name="OLE_LINK167"/>
      <w:bookmarkStart w:id="213" w:name="OLE_LINK136"/>
      <w:bookmarkStart w:id="214" w:name="OLE_LINK137"/>
      <w:bookmarkStart w:id="215" w:name="OLE_LINK162"/>
      <w:bookmarkStart w:id="216" w:name="OLE_LINK163"/>
      <w:bookmarkStart w:id="217"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10"/>
        <w:bookmarkEnd w:id="211"/>
        <w:bookmarkEnd w:id="212"/>
        <m:r>
          <w:rPr>
            <w:rFonts w:ascii="Cambria Math" w:hAnsi="Cambria Math" w:hint="eastAsia"/>
          </w:rPr>
          <m:t>=</m:t>
        </m:r>
        <m:r>
          <w:rPr>
            <w:rFonts w:ascii="Cambria Math" w:hAnsi="Cambria Math"/>
          </w:rPr>
          <m:t>1</m:t>
        </m:r>
        <w:bookmarkEnd w:id="213"/>
        <w:bookmarkEnd w:id="214"/>
        <m:r>
          <w:rPr>
            <w:rFonts w:ascii="Cambria Math" w:hAnsi="Cambria Math" w:hint="eastAsia"/>
          </w:rPr>
          <m:t>+</m:t>
        </m:r>
        <w:bookmarkStart w:id="218" w:name="OLE_LINK138"/>
        <w:bookmarkStart w:id="219"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20" w:name="OLE_LINK158"/>
        <w:bookmarkStart w:id="221"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15"/>
      <w:bookmarkEnd w:id="216"/>
      <w:bookmarkEnd w:id="217"/>
      <w:bookmarkEnd w:id="218"/>
      <w:bookmarkEnd w:id="219"/>
      <w:bookmarkEnd w:id="220"/>
      <w:bookmarkEnd w:id="221"/>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0</w:instrText>
        </w:r>
      </w:fldSimple>
      <w:r w:rsidRPr="00247FB2">
        <w:instrText>)</w:instrText>
      </w:r>
      <w:r w:rsidRPr="00247FB2">
        <w:fldChar w:fldCharType="end"/>
      </w:r>
      <w:bookmarkStart w:id="222" w:name="OLE_LINK134"/>
      <w:bookmarkStart w:id="223" w:name="OLE_LINK133"/>
    </w:p>
    <w:bookmarkEnd w:id="222"/>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1</w:instrText>
        </w:r>
      </w:fldSimple>
      <w:r w:rsidRPr="00247FB2">
        <w:instrText>)</w:instrText>
      </w:r>
      <w:r w:rsidRPr="00247FB2">
        <w:fldChar w:fldCharType="end"/>
      </w:r>
    </w:p>
    <w:bookmarkEnd w:id="205"/>
    <w:bookmarkEnd w:id="206"/>
    <w:bookmarkEnd w:id="223"/>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24" w:name="OLE_LINK152"/>
      <w:bookmarkStart w:id="225" w:name="OLE_LINK153"/>
      <w:bookmarkStart w:id="226"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24"/>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25"/>
      <w:bookmarkEnd w:id="226"/>
      <w:r w:rsidRPr="00247FB2">
        <w:rPr>
          <w:rFonts w:hint="eastAsia"/>
        </w:rPr>
        <w:t>表示单向板测得的</w:t>
      </w:r>
      <w:bookmarkStart w:id="227" w:name="OLE_LINK170"/>
      <w:bookmarkStart w:id="228" w:name="OLE_LINK171"/>
      <w:bookmarkStart w:id="229" w:name="OLE_LINK172"/>
      <w:bookmarkStart w:id="230" w:name="OLE_LINK155"/>
      <w:bookmarkStart w:id="231" w:name="OLE_LINK156"/>
      <w:bookmarkStart w:id="232"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27"/>
      <w:bookmarkEnd w:id="228"/>
      <w:bookmarkEnd w:id="229"/>
      <w:r w:rsidRPr="00247FB2">
        <w:rPr>
          <w:rFonts w:hint="eastAsia"/>
        </w:rPr>
        <w:t>，</w:t>
      </w:r>
      <w:bookmarkStart w:id="233" w:name="OLE_LINK315"/>
      <w:bookmarkStart w:id="234" w:name="OLE_LINK316"/>
      <w:bookmarkStart w:id="235" w:name="OLE_LINK326"/>
      <w:bookmarkEnd w:id="230"/>
      <w:bookmarkEnd w:id="231"/>
      <w:bookmarkEnd w:id="232"/>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33"/>
      <w:bookmarkEnd w:id="234"/>
      <w:bookmarkEnd w:id="235"/>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36" w:name="OLE_LINK140"/>
      <w:bookmarkStart w:id="237"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36"/>
        <w:bookmarkEnd w:id="237"/>
        <m:r>
          <w:rPr>
            <w:rFonts w:ascii="Cambria Math" w:hAnsi="Cambria Math"/>
          </w:rPr>
          <m:t>=</m:t>
        </m:r>
        <w:bookmarkStart w:id="238" w:name="OLE_LINK142"/>
        <w:bookmarkStart w:id="239" w:name="OLE_LINK143"/>
        <w:bookmarkStart w:id="240" w:name="OLE_LINK168"/>
        <w:bookmarkStart w:id="241" w:name="OLE_LINK169"/>
        <m:r>
          <w:rPr>
            <w:rFonts w:ascii="Cambria Math" w:hAnsi="Cambria Math"/>
          </w:rPr>
          <m:t>min</m:t>
        </m:r>
        <m:d>
          <m:dPr>
            <m:begChr m:val="["/>
            <m:endChr m:val="]"/>
            <m:ctrlPr>
              <w:rPr>
                <w:rFonts w:ascii="Cambria Math" w:hAnsi="Cambria Math"/>
                <w:i/>
              </w:rPr>
            </m:ctrlPr>
          </m:dPr>
          <m:e>
            <w:bookmarkStart w:id="242" w:name="OLE_LINK146"/>
            <w:bookmarkStart w:id="243" w:name="OLE_LINK147"/>
            <w:bookmarkStart w:id="244" w:name="OLE_LINK148"/>
            <w:bookmarkStart w:id="245" w:name="OLE_LINK149"/>
            <m:f>
              <m:fPr>
                <m:ctrlPr>
                  <w:rPr>
                    <w:rFonts w:ascii="Cambria Math" w:hAnsi="Cambria Math"/>
                    <w:i/>
                  </w:rPr>
                </m:ctrlPr>
              </m:fPr>
              <m:num>
                <w:bookmarkStart w:id="246" w:name="OLE_LINK144"/>
                <w:bookmarkStart w:id="247"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48" w:name="OLE_LINK160"/>
                        <w:bookmarkStart w:id="249"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48"/>
                        <w:bookmarkEnd w:id="249"/>
                      </m:e>
                    </m:d>
                  </m:e>
                </m:func>
                <w:bookmarkEnd w:id="246"/>
                <w:bookmarkEnd w:id="247"/>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42"/>
            <w:bookmarkEnd w:id="243"/>
            <w:bookmarkEnd w:id="244"/>
            <w:bookmarkEnd w:id="245"/>
            <m:r>
              <w:rPr>
                <w:rFonts w:ascii="Cambria Math" w:hAnsi="Cambria Math"/>
              </w:rPr>
              <m:t>,</m:t>
            </m:r>
            <w:bookmarkStart w:id="250" w:name="OLE_LINK150"/>
            <w:bookmarkStart w:id="251"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50"/>
            <w:bookmarkEnd w:id="251"/>
          </m:e>
        </m:d>
      </m:oMath>
      <w:bookmarkEnd w:id="238"/>
      <w:bookmarkEnd w:id="239"/>
      <w:bookmarkEnd w:id="240"/>
      <w:bookmarkEnd w:id="241"/>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52" w:name="ZEqnNum269827"/>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2</w:instrText>
        </w:r>
      </w:fldSimple>
      <w:r w:rsidRPr="00247FB2">
        <w:instrText>)</w:instrText>
      </w:r>
      <w:bookmarkEnd w:id="252"/>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53" w:name="ZEqnNum837714"/>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3</w:instrText>
        </w:r>
      </w:fldSimple>
      <w:r w:rsidRPr="00247FB2">
        <w:instrText>)</w:instrText>
      </w:r>
      <w:bookmarkEnd w:id="253"/>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54" w:name="OLE_LINK173"/>
            <w:bookmarkStart w:id="255" w:name="OLE_LINK174"/>
            <w:bookmarkStart w:id="256"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54"/>
            <w:bookmarkEnd w:id="255"/>
            <w:bookmarkEnd w:id="256"/>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57" w:name="ZEqnNum620578"/>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4</w:instrText>
        </w:r>
      </w:fldSimple>
      <w:r w:rsidRPr="00247FB2">
        <w:instrText>)</w:instrText>
      </w:r>
      <w:bookmarkEnd w:id="257"/>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r w:rsidR="00DC610C">
        <w:fldChar w:fldCharType="begin"/>
      </w:r>
      <w:r w:rsidR="00DC610C">
        <w:instrText xml:space="preserve"> REF ZEqnNum269827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12</w:instrText>
      </w:r>
      <w:r w:rsidR="006D2B43" w:rsidRPr="00247FB2">
        <w:instrText>)</w:instrText>
      </w:r>
      <w:r w:rsidR="00DC610C">
        <w:fldChar w:fldCharType="end"/>
      </w:r>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58" w:name="_Ref510452099"/>
      <w:bookmarkStart w:id="259" w:name="_Toc511909717"/>
      <w:bookmarkEnd w:id="207"/>
      <w:bookmarkEnd w:id="208"/>
      <w:bookmarkEnd w:id="209"/>
      <w:r w:rsidRPr="00247FB2">
        <w:rPr>
          <w:rFonts w:hint="eastAsia"/>
        </w:rPr>
        <w:lastRenderedPageBreak/>
        <w:t>剪切非线性效应</w:t>
      </w:r>
      <w:bookmarkEnd w:id="258"/>
      <w:bookmarkEnd w:id="259"/>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考虑</w:t>
      </w:r>
      <w:r w:rsidR="00C06941" w:rsidRPr="00247FB2">
        <w:rPr>
          <w:rFonts w:hint="eastAsia"/>
        </w:rPr>
        <w:t>线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60" w:name="OLE_LINK196"/>
      <w:bookmarkStart w:id="261" w:name="OLE_LINK197"/>
      <w:bookmarkStart w:id="262" w:name="OLE_LINK198"/>
      <w:bookmarkStart w:id="263" w:name="OLE_LINK213"/>
      <w:bookmarkStart w:id="264"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65" w:name="OLE_LINK193"/>
                  <w:bookmarkStart w:id="266" w:name="OLE_LINK194"/>
                  <w:bookmarkStart w:id="267"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65"/>
                  <w:bookmarkEnd w:id="266"/>
                  <w:bookmarkEnd w:id="267"/>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60"/>
        <w:bookmarkEnd w:id="261"/>
        <w:bookmarkEnd w:id="262"/>
        <w:bookmarkEnd w:id="263"/>
        <w:bookmarkEnd w:id="264"/>
        <m:r>
          <m:rPr>
            <m:sty m:val="p"/>
          </m:rPr>
          <w:rPr>
            <w:rFonts w:ascii="Cambria Math" w:hAnsi="Cambria Math"/>
          </w:rPr>
          <m:t>=</m:t>
        </m:r>
        <w:bookmarkStart w:id="268" w:name="OLE_LINK183"/>
        <w:bookmarkStart w:id="269"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70" w:name="OLE_LINK186"/>
                  <w:bookmarkStart w:id="271"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70"/>
                  <w:bookmarkEnd w:id="271"/>
                </m:e>
                <m:e>
                  <w:bookmarkStart w:id="272" w:name="OLE_LINK190"/>
                  <w:bookmarkStart w:id="273" w:name="OLE_LINK191"/>
                  <w:bookmarkStart w:id="274"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75" w:name="OLE_LINK188"/>
                      <w:bookmarkStart w:id="276"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75"/>
                      <w:bookmarkEnd w:id="276"/>
                    </m:den>
                  </m:f>
                  <w:bookmarkEnd w:id="272"/>
                  <w:bookmarkEnd w:id="273"/>
                  <w:bookmarkEnd w:id="274"/>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77" w:name="OLE_LINK215"/>
        <w:bookmarkStart w:id="278" w:name="OLE_LINK216"/>
        <w:bookmarkEnd w:id="268"/>
        <w:bookmarkEnd w:id="269"/>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9" w:name="OLE_LINK199"/>
                  <w:bookmarkStart w:id="280"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79"/>
                  <w:bookmarkEnd w:id="280"/>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77"/>
      <w:bookmarkEnd w:id="27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81" w:name="ZEqnNum584984"/>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5</w:instrText>
        </w:r>
      </w:fldSimple>
      <w:r w:rsidRPr="00247FB2">
        <w:instrText>)</w:instrText>
      </w:r>
      <w:bookmarkEnd w:id="281"/>
      <w:r w:rsidRPr="00247FB2">
        <w:fldChar w:fldCharType="end"/>
      </w:r>
    </w:p>
    <w:p w14:paraId="692AC477" w14:textId="33F58201" w:rsidR="00800CA9" w:rsidRDefault="006F4325" w:rsidP="00800CA9">
      <w:pPr>
        <w:ind w:firstLine="480"/>
      </w:pPr>
      <w:bookmarkStart w:id="282" w:name="OLE_LINK201"/>
      <w:bookmarkStart w:id="283"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F131D0"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F131D0" w:rsidRPr="00247FB2">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1B5C63">
        <w:instrText xml:space="preserve"> ADDIN EN.CITE </w:instrText>
      </w:r>
      <w:r w:rsidR="001B5C63">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1B5C63">
        <w:instrText xml:space="preserve"> ADDIN EN.CITE.DATA </w:instrText>
      </w:r>
      <w:r w:rsidR="001B5C63">
        <w:fldChar w:fldCharType="end"/>
      </w:r>
      <w:r w:rsidR="00D17D36" w:rsidRPr="00247FB2">
        <w:fldChar w:fldCharType="separate"/>
      </w:r>
      <w:r w:rsidR="001B5C63" w:rsidRPr="001B5C63">
        <w:rPr>
          <w:noProof/>
          <w:vertAlign w:val="superscript"/>
        </w:rPr>
        <w:t>[39-46]</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D2B43">
        <w:rPr>
          <w:rFonts w:hint="eastAsia"/>
        </w:rPr>
        <w:t>图</w:t>
      </w:r>
      <w:r w:rsidR="006D2B43">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1B5C63">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1B5C63" w:rsidRPr="001B5C63">
        <w:rPr>
          <w:noProof/>
          <w:vertAlign w:val="superscript"/>
        </w:rPr>
        <w:t>[47]</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84" w:name="OLE_LINK71"/>
      <w:bookmarkStart w:id="285" w:name="OLE_LINK135"/>
      <w:r w:rsidR="00D62DD0" w:rsidRPr="00247FB2">
        <w:rPr>
          <w:rFonts w:hint="eastAsia"/>
        </w:rPr>
        <w:t>可以明显看出</w:t>
      </w:r>
      <w:r w:rsidR="00C26B69" w:rsidRPr="00247FB2">
        <w:rPr>
          <w:rFonts w:hint="eastAsia"/>
        </w:rPr>
        <w:t>非线性曲线中的应变</w:t>
      </w:r>
      <w:bookmarkEnd w:id="284"/>
      <w:bookmarkEnd w:id="285"/>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1591E639">
            <wp:extent cx="3342640" cy="22936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2640" cy="2293620"/>
                    </a:xfrm>
                    <a:prstGeom prst="rect">
                      <a:avLst/>
                    </a:prstGeom>
                  </pic:spPr>
                </pic:pic>
              </a:graphicData>
            </a:graphic>
          </wp:inline>
        </w:drawing>
      </w:r>
    </w:p>
    <w:p w14:paraId="0C169710" w14:textId="65AAB5B8" w:rsidR="00763F89" w:rsidRPr="00247FB2" w:rsidRDefault="007C7E5A" w:rsidP="00800CA9">
      <w:pPr>
        <w:pStyle w:val="6"/>
        <w:jc w:val="center"/>
      </w:pPr>
      <w:bookmarkStart w:id="286" w:name="_Ref509848667"/>
      <w:r w:rsidRPr="00247FB2">
        <w:t>T800/924C</w:t>
      </w:r>
      <w:r w:rsidRPr="00247FB2">
        <w:t>层合板剪切实验应力</w:t>
      </w:r>
      <w:r w:rsidRPr="00247FB2">
        <w:rPr>
          <w:rFonts w:hint="eastAsia"/>
        </w:rPr>
        <w:t>-</w:t>
      </w:r>
      <w:r w:rsidRPr="00247FB2">
        <w:t>应变曲线</w:t>
      </w:r>
      <w:bookmarkEnd w:id="286"/>
      <w:r w:rsidR="0034121B" w:rsidRPr="00247FB2">
        <w:fldChar w:fldCharType="begin"/>
      </w:r>
      <w:r w:rsidR="001B5C63">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1B5C63" w:rsidRPr="001B5C63">
        <w:rPr>
          <w:noProof/>
          <w:vertAlign w:val="superscript"/>
        </w:rPr>
        <w:t>[47]</w:t>
      </w:r>
      <w:r w:rsidR="0034121B" w:rsidRPr="00247FB2">
        <w:fldChar w:fldCharType="end"/>
      </w:r>
    </w:p>
    <w:p w14:paraId="1A189057" w14:textId="3F14AC12"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B5C63">
        <w:instrText xml:space="preserve"> ADDIN EN.CITE </w:instrText>
      </w:r>
      <w:r w:rsidR="001B5C63">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B5C63">
        <w:instrText xml:space="preserve"> ADDIN EN.CITE.DATA </w:instrText>
      </w:r>
      <w:r w:rsidR="001B5C63">
        <w:fldChar w:fldCharType="end"/>
      </w:r>
      <w:r w:rsidR="005822A8" w:rsidRPr="00247FB2">
        <w:fldChar w:fldCharType="separate"/>
      </w:r>
      <w:r w:rsidR="001B5C63" w:rsidRPr="001B5C63">
        <w:rPr>
          <w:noProof/>
          <w:vertAlign w:val="superscript"/>
        </w:rPr>
        <w:t>[48-50]</w:t>
      </w:r>
      <w:r w:rsidR="005822A8" w:rsidRPr="00247FB2">
        <w:fldChar w:fldCharType="end"/>
      </w:r>
      <w:r w:rsidR="00E81606" w:rsidRPr="00247FB2">
        <w:rPr>
          <w:rFonts w:hint="eastAsia"/>
        </w:rPr>
        <w:t>。</w:t>
      </w:r>
      <w:r w:rsidR="0001079B" w:rsidRPr="00247FB2">
        <w:rPr>
          <w:rFonts w:hint="eastAsia"/>
        </w:rPr>
        <w:t>其中，</w:t>
      </w:r>
      <w:r w:rsidR="007D649C" w:rsidRPr="00247FB2">
        <w:rPr>
          <w:rFonts w:hint="eastAsia"/>
        </w:rPr>
        <w:t>刘魏光</w:t>
      </w:r>
      <w:r w:rsidR="00AE690C" w:rsidRPr="00247FB2">
        <w:rPr>
          <w:rFonts w:hint="eastAsia"/>
        </w:rPr>
        <w:t>等人</w:t>
      </w:r>
      <w:r w:rsidR="002517F8" w:rsidRPr="00247FB2">
        <w:fldChar w:fldCharType="begin"/>
      </w:r>
      <w:r w:rsidR="001B5C63">
        <w:rPr>
          <w:rFonts w:hint="eastAsia"/>
        </w:rPr>
        <w:instrText xml:space="preserve"> ADDIN EN.CITE &lt;EndNote&gt;&lt;Cite&gt;&lt;Author&gt;</w:instrText>
      </w:r>
      <w:r w:rsidR="001B5C63">
        <w:rPr>
          <w:rFonts w:hint="eastAsia"/>
        </w:rPr>
        <w:instrText>刘魏光</w:instrText>
      </w:r>
      <w:r w:rsidR="001B5C63">
        <w:rPr>
          <w:rFonts w:hint="eastAsia"/>
        </w:rPr>
        <w:instrText>&lt;/Author&gt;&lt;Year&gt;2016&lt;/Year&gt;&lt;RecNum&gt;57&lt;/RecNum&gt;&lt;DisplayText&gt;&lt;style face="superscript"&gt;[51]&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1B5C63">
        <w:rPr>
          <w:rFonts w:hint="eastAsia"/>
        </w:rPr>
        <w:instrText>刘魏光</w:instrText>
      </w:r>
      <w:r w:rsidR="001B5C63">
        <w:rPr>
          <w:rFonts w:hint="eastAsia"/>
        </w:rPr>
        <w:instrText>&lt;/author&gt;&lt;author&gt;</w:instrText>
      </w:r>
      <w:r w:rsidR="001B5C63">
        <w:rPr>
          <w:rFonts w:hint="eastAsia"/>
        </w:rPr>
        <w:instrText>余音</w:instrText>
      </w:r>
      <w:r w:rsidR="001B5C63">
        <w:rPr>
          <w:rFonts w:hint="eastAsia"/>
        </w:rPr>
        <w:instrText>&lt;/author&gt;&lt;author&gt;</w:instrText>
      </w:r>
      <w:r w:rsidR="001B5C63">
        <w:rPr>
          <w:rFonts w:hint="eastAsia"/>
        </w:rPr>
        <w:instrText>汪海</w:instrText>
      </w:r>
      <w:r w:rsidR="001B5C63">
        <w:rPr>
          <w:rFonts w:hint="eastAsia"/>
        </w:rPr>
        <w:instrText>&lt;/author&gt;&lt;/authors&gt;&lt;/contributors&gt;&lt;titles&gt;&lt;title&gt;</w:instrText>
      </w:r>
      <w:r w:rsidR="001B5C63">
        <w:rPr>
          <w:rFonts w:hint="eastAsia"/>
        </w:rPr>
        <w:instrText>考虑剪切非线性的复合材料渐进损伤模型</w:instrText>
      </w:r>
      <w:r w:rsidR="001B5C63">
        <w:rPr>
          <w:rFonts w:hint="eastAsia"/>
        </w:rPr>
        <w:instrText>&lt;/title&gt;&lt;secondary-title&gt;</w:instrText>
      </w:r>
      <w:r w:rsidR="001B5C63">
        <w:rPr>
          <w:rFonts w:hint="eastAsia"/>
        </w:rPr>
        <w:instrText>上海交通大学学报</w:instrText>
      </w:r>
      <w:r w:rsidR="001B5C63">
        <w:rPr>
          <w:rFonts w:hint="eastAsia"/>
        </w:rPr>
        <w:instrText>&lt;/secondary-title&gt;&lt;/titles&gt;&lt;periodical&gt;&lt;full-title&gt;</w:instrText>
      </w:r>
      <w:r w:rsidR="001B5C63">
        <w:rPr>
          <w:rFonts w:hint="eastAsia"/>
        </w:rPr>
        <w:instrText>上海交通大学学报</w:instrText>
      </w:r>
      <w:r w:rsidR="001B5C63">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1B5C63" w:rsidRPr="001B5C63">
        <w:rPr>
          <w:noProof/>
          <w:vertAlign w:val="superscript"/>
        </w:rPr>
        <w:t>[51]</w:t>
      </w:r>
      <w:r w:rsidR="002517F8" w:rsidRPr="00247FB2">
        <w:fldChar w:fldCharType="end"/>
      </w:r>
      <w:r w:rsidR="002517F8" w:rsidRPr="00247FB2">
        <w:t>使用了</w:t>
      </w:r>
      <w:bookmarkStart w:id="287" w:name="OLE_LINK295"/>
      <w:r w:rsidR="00081533" w:rsidRPr="00247FB2">
        <w:t>Ramberg</w:t>
      </w:r>
      <w:r w:rsidR="00081533" w:rsidRPr="00247FB2">
        <w:rPr>
          <w:rFonts w:hint="eastAsia"/>
        </w:rPr>
        <w:t>-Osgood</w:t>
      </w:r>
      <w:bookmarkEnd w:id="287"/>
      <w:r w:rsidR="00CF63BF" w:rsidRPr="00247FB2">
        <w:rPr>
          <w:rFonts w:hint="eastAsia"/>
        </w:rPr>
        <w:t>方程</w:t>
      </w:r>
      <w:r w:rsidR="00C41A88" w:rsidRPr="00247FB2">
        <w:fldChar w:fldCharType="begin"/>
      </w:r>
      <w:r w:rsidR="001B5C63">
        <w:instrText xml:space="preserve"> ADDIN EN.CITE &lt;EndNote&gt;&lt;Cite&gt;&lt;Author&gt;AIAA&lt;/Author&gt;&lt;Year&gt;2000&lt;/Year&gt;&lt;RecNum&gt;58&lt;/RecNum&gt;&lt;DisplayText&gt;&lt;style face="superscript"&gt;[52]&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1B5C63" w:rsidRPr="001B5C63">
        <w:rPr>
          <w:noProof/>
          <w:vertAlign w:val="superscript"/>
        </w:rPr>
        <w:t>[52]</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88" w:name="OLE_LINK210"/>
            <w:bookmarkStart w:id="289"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88"/>
            <w:bookmarkEnd w:id="289"/>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0" w:name="ZEqnNum847794"/>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6</w:instrText>
        </w:r>
      </w:fldSimple>
      <w:r w:rsidRPr="00247FB2">
        <w:instrText>)</w:instrText>
      </w:r>
      <w:bookmarkEnd w:id="290"/>
      <w:r w:rsidRPr="00247FB2">
        <w:fldChar w:fldCharType="end"/>
      </w:r>
    </w:p>
    <w:p w14:paraId="3EB0B7F0" w14:textId="3ECA4FF2" w:rsidR="003F5581" w:rsidRPr="00247FB2" w:rsidRDefault="00AC4754" w:rsidP="00C41A88">
      <w:pPr>
        <w:ind w:firstLineChars="0" w:firstLine="0"/>
      </w:pPr>
      <w:bookmarkStart w:id="291"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292"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292"/>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293"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293"/>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r w:rsidR="00DC610C">
        <w:fldChar w:fldCharType="begin"/>
      </w:r>
      <w:r w:rsidR="00DC610C">
        <w:instrText xml:space="preserve"> REF ZEqnNum847794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16</w:instrText>
      </w:r>
      <w:r w:rsidR="006D2B43" w:rsidRPr="00247FB2">
        <w:instrText>)</w:instrText>
      </w:r>
      <w:r w:rsidR="00DC610C">
        <w:fldChar w:fldCharType="end"/>
      </w:r>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294" w:name="OLE_LINK218"/>
      <w:bookmarkStart w:id="295" w:name="OLE_LINK219"/>
      <w:bookmarkStart w:id="296"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294"/>
        <w:bookmarkEnd w:id="295"/>
        <w:bookmarkEnd w:id="296"/>
        <m:r>
          <w:rPr>
            <w:rFonts w:ascii="Cambria Math" w:hAnsi="Cambria Math"/>
          </w:rPr>
          <m:t>=</m:t>
        </m:r>
        <w:bookmarkStart w:id="297"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297"/>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8" w:name="ZEqnNum360633"/>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7</w:instrText>
        </w:r>
      </w:fldSimple>
      <w:r w:rsidRPr="00247FB2">
        <w:instrText>)</w:instrText>
      </w:r>
      <w:bookmarkEnd w:id="298"/>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r w:rsidR="00DC610C">
        <w:fldChar w:fldCharType="begin"/>
      </w:r>
      <w:r w:rsidR="00DC610C">
        <w:instrText xml:space="preserve"> REF ZEqnNum360633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17</w:instrText>
      </w:r>
      <w:r w:rsidR="006D2B43" w:rsidRPr="00247FB2">
        <w:instrText>)</w:instrText>
      </w:r>
      <w:r w:rsidR="00DC610C">
        <w:fldChar w:fldCharType="end"/>
      </w:r>
      <w:r w:rsidRPr="00247FB2">
        <w:fldChar w:fldCharType="end"/>
      </w:r>
      <w:r w:rsidRPr="00247FB2">
        <w:t>代入式</w:t>
      </w:r>
      <w:r w:rsidR="00094AB9" w:rsidRPr="00247FB2">
        <w:fldChar w:fldCharType="begin"/>
      </w:r>
      <w:r w:rsidR="00094AB9" w:rsidRPr="00247FB2">
        <w:instrText xml:space="preserve"> GOTOBUTTON ZEqnNum584984  \* MERGEFORMAT </w:instrText>
      </w:r>
      <w:r w:rsidR="00DC610C">
        <w:fldChar w:fldCharType="begin"/>
      </w:r>
      <w:r w:rsidR="00DC610C">
        <w:instrText xml:space="preserve"> REF ZEqnNum584984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15</w:instrText>
      </w:r>
      <w:r w:rsidR="006D2B43" w:rsidRPr="00247FB2">
        <w:instrText>)</w:instrText>
      </w:r>
      <w:r w:rsidR="00DC610C">
        <w:fldChar w:fldCharType="end"/>
      </w:r>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9" w:name="ZEqnNum934457"/>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8</w:instrText>
        </w:r>
      </w:fldSimple>
      <w:r w:rsidRPr="00247FB2">
        <w:instrText>)</w:instrText>
      </w:r>
      <w:bookmarkEnd w:id="299"/>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板发生初始失效之前，</w:t>
      </w:r>
      <w:r w:rsidR="00DD5857" w:rsidRPr="00247FB2">
        <w:rPr>
          <w:rFonts w:hint="eastAsia"/>
        </w:rPr>
        <w:t>材料中的本构模型按照</w:t>
      </w:r>
      <w:r w:rsidR="009B4F06" w:rsidRPr="00247FB2">
        <w:rPr>
          <w:rFonts w:hint="eastAsia"/>
        </w:rPr>
        <w:t>式</w:t>
      </w:r>
      <w:r w:rsidR="009B4F06" w:rsidRPr="00247FB2">
        <w:fldChar w:fldCharType="begin"/>
      </w:r>
      <w:r w:rsidR="009B4F06" w:rsidRPr="00247FB2">
        <w:instrText xml:space="preserve"> GOTOBUTTON ZEqnNum934457  \* MERGEFORMAT </w:instrText>
      </w:r>
      <w:r w:rsidR="00DC610C">
        <w:fldChar w:fldCharType="begin"/>
      </w:r>
      <w:r w:rsidR="00DC610C">
        <w:instrText xml:space="preserve"> REF ZEqnNum934457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18</w:instrText>
      </w:r>
      <w:r w:rsidR="006D2B43" w:rsidRPr="00247FB2">
        <w:instrText>)</w:instrText>
      </w:r>
      <w:r w:rsidR="00DC610C">
        <w:fldChar w:fldCharType="end"/>
      </w:r>
      <w:r w:rsidR="009B4F06" w:rsidRPr="00247FB2">
        <w:fldChar w:fldCharType="end"/>
      </w:r>
      <w:r w:rsidR="009B4F06" w:rsidRPr="00247FB2">
        <w:t>进行计算</w:t>
      </w:r>
      <w:r w:rsidR="00BC5805" w:rsidRPr="00247FB2">
        <w:rPr>
          <w:rFonts w:hint="eastAsia"/>
        </w:rPr>
        <w:t>。</w:t>
      </w:r>
      <w:bookmarkEnd w:id="291"/>
      <w:r w:rsidR="00CE49C9" w:rsidRPr="00247FB2">
        <w:rPr>
          <w:rFonts w:hint="eastAsia"/>
        </w:rPr>
        <w:t>一旦复合材料某区域开始出现损伤，则该区域的</w:t>
      </w:r>
      <w:r w:rsidR="00735742" w:rsidRPr="00247FB2">
        <w:rPr>
          <w:rFonts w:hint="eastAsia"/>
        </w:rPr>
        <w:t>本构模型</w:t>
      </w:r>
      <w:r w:rsidR="0036392C" w:rsidRPr="00247FB2">
        <w:rPr>
          <w:rFonts w:hint="eastAsia"/>
        </w:rPr>
        <w:t>如式</w:t>
      </w:r>
      <w:r w:rsidR="00735742" w:rsidRPr="00247FB2">
        <w:fldChar w:fldCharType="begin"/>
      </w:r>
      <w:r w:rsidR="00735742" w:rsidRPr="00247FB2">
        <w:instrText xml:space="preserve"> GOTOBUTTON ZEqnNum408616  \* MERGEFORMAT </w:instrText>
      </w:r>
      <w:r w:rsidR="00DC610C">
        <w:fldChar w:fldCharType="begin"/>
      </w:r>
      <w:r w:rsidR="00DC610C">
        <w:instrText xml:space="preserve"> REF ZEqnNum408616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6</w:instrText>
      </w:r>
      <w:r w:rsidR="006D2B43" w:rsidRPr="00247FB2">
        <w:instrText>)</w:instrText>
      </w:r>
      <w:r w:rsidR="00DC610C">
        <w:fldChar w:fldCharType="end"/>
      </w:r>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00" w:name="_Toc511909718"/>
      <w:bookmarkEnd w:id="282"/>
      <w:bookmarkEnd w:id="283"/>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00"/>
      <w:r w:rsidR="00BF5F78" w:rsidRPr="00247FB2">
        <w:t xml:space="preserve"> </w:t>
      </w:r>
    </w:p>
    <w:p w14:paraId="5619F572" w14:textId="691EF662"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1B5C63">
        <w:instrText xml:space="preserve"> ADDIN EN.CITE &lt;EndNote&gt;&lt;Cite&gt;&lt;Author&gt;Camanho&lt;/Author&gt;&lt;Year&gt;2007&lt;/Year&gt;&lt;RecNum&gt;37&lt;/RecNum&gt;&lt;DisplayText&gt;&lt;style face="superscript"&gt;[53]&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1B5C63" w:rsidRPr="001B5C63">
        <w:rPr>
          <w:noProof/>
          <w:vertAlign w:val="superscript"/>
        </w:rPr>
        <w:t>[53]</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01" w:name="OLE_LINK127"/>
      <w:bookmarkStart w:id="302" w:name="OLE_LINK128"/>
      <w:bookmarkStart w:id="303" w:name="_Toc511909719"/>
      <w:r w:rsidRPr="00247FB2">
        <w:rPr>
          <w:rFonts w:hint="eastAsia"/>
        </w:rPr>
        <w:t>UMAT</w:t>
      </w:r>
      <w:r w:rsidRPr="00247FB2">
        <w:rPr>
          <w:rFonts w:hint="eastAsia"/>
        </w:rPr>
        <w:t>子程序</w:t>
      </w:r>
      <w:bookmarkEnd w:id="303"/>
    </w:p>
    <w:p w14:paraId="53D76778" w14:textId="6A8FB3D4"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01"/>
      <w:bookmarkEnd w:id="302"/>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1B5C63">
        <w:rPr>
          <w:rFonts w:hint="eastAsia"/>
        </w:rPr>
        <w:instrText xml:space="preserve"> ADDIN EN.CITE &lt;EndNote&gt;&lt;Cite&gt;&lt;Author&gt;</w:instrText>
      </w:r>
      <w:r w:rsidR="001B5C63">
        <w:rPr>
          <w:rFonts w:hint="eastAsia"/>
        </w:rPr>
        <w:instrText>庄茁</w:instrText>
      </w:r>
      <w:r w:rsidR="001B5C63">
        <w:rPr>
          <w:rFonts w:hint="eastAsia"/>
        </w:rPr>
        <w:instrText>&lt;/Author&gt;&lt;Year&gt;1998&lt;/Year&gt;&lt;RecNum&gt;32&lt;/RecNum&gt;&lt;DisplayText&gt;&lt;style face="superscript"&gt;[54]&lt;/style&gt;&lt;/DisplayText&gt;&lt;record&gt;&lt;rec-number&gt;32&lt;/rec-number&gt;&lt;foreign-keys&gt;&lt;key app="EN" db-id="d0sfddx2k5av2tedxt1xdxdisw9ezzp5sxez" timestamp="1521957287"&gt;32&lt;/key&gt;&lt;/foreign-keys&gt;&lt;ref-type name="Book"&gt;6&lt;/ref-type&gt;&lt;contributors&gt;&lt;authors&gt;&lt;author&gt;</w:instrText>
      </w:r>
      <w:r w:rsidR="001B5C63">
        <w:rPr>
          <w:rFonts w:hint="eastAsia"/>
        </w:rPr>
        <w:instrText>庄茁</w:instrText>
      </w:r>
      <w:r w:rsidR="001B5C63">
        <w:rPr>
          <w:rFonts w:hint="eastAsia"/>
        </w:rPr>
        <w:instrText>&lt;/author&gt;&lt;/authors&gt;&lt;/contributors&gt;&lt;titles&gt;&lt;title&gt;ABAQUS/Standard</w:instrText>
      </w:r>
      <w:r w:rsidR="001B5C63">
        <w:rPr>
          <w:rFonts w:hint="eastAsia"/>
        </w:rPr>
        <w:instrText>有限元软件入门指南</w:instrText>
      </w:r>
      <w:r w:rsidR="001B5C63">
        <w:rPr>
          <w:rFonts w:hint="eastAsia"/>
        </w:rPr>
        <w:instrText>&lt;/title&gt;&lt;/titles&gt;&lt;dates&gt;&lt;year&gt;1998&lt;/year&gt;&lt;/dates&gt;&lt;publisher&gt;</w:instrText>
      </w:r>
      <w:r w:rsidR="001B5C63">
        <w:rPr>
          <w:rFonts w:hint="eastAsia"/>
        </w:rPr>
        <w:instrText>清华大学出版社</w:instrText>
      </w:r>
      <w:r w:rsidR="001B5C63">
        <w:rPr>
          <w:rFonts w:hint="eastAsia"/>
        </w:rPr>
        <w:instrText>&lt;/publisher&gt;&lt;urls&gt;&lt;/urls&gt;&lt;/record&gt;&lt;/Cite&gt;&lt;/EndNote&gt;</w:instrText>
      </w:r>
      <w:r w:rsidR="0002342C" w:rsidRPr="00247FB2">
        <w:fldChar w:fldCharType="separate"/>
      </w:r>
      <w:r w:rsidR="001B5C63" w:rsidRPr="001B5C63">
        <w:rPr>
          <w:noProof/>
          <w:vertAlign w:val="superscript"/>
        </w:rPr>
        <w:t>[54]</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r w:rsidR="00AD5C3D" w:rsidRPr="00247FB2">
        <w:rPr>
          <w:rFonts w:hint="eastAsia"/>
        </w:rPr>
        <w:t>力学本构模型</w:t>
      </w:r>
      <w:r w:rsidR="00A60D33">
        <w:rPr>
          <w:rFonts w:hint="eastAsia"/>
        </w:rPr>
        <w:t>。</w:t>
      </w:r>
      <w:r w:rsidR="00B24203" w:rsidRPr="00247FB2">
        <w:rPr>
          <w:rFonts w:hint="eastAsia"/>
        </w:rPr>
        <w:t>在这里我们自己定义</w:t>
      </w:r>
      <w:r w:rsidR="002D3C33" w:rsidRPr="00247FB2">
        <w:rPr>
          <w:rFonts w:hint="eastAsia"/>
        </w:rPr>
        <w:t>复合材料的本构模型，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r w:rsidR="00A60D33">
        <w:fldChar w:fldCharType="begin"/>
      </w:r>
      <w:r w:rsidR="00A60D33">
        <w:instrText xml:space="preserve"> REF ZEqnNum934457 \* Charformat \! \* MERGEFORMAT </w:instrText>
      </w:r>
      <w:r w:rsidR="00A60D33">
        <w:fldChar w:fldCharType="separate"/>
      </w:r>
      <w:r w:rsidR="006D2B43" w:rsidRPr="00247FB2">
        <w:instrText>(</w:instrText>
      </w:r>
      <w:r w:rsidR="006D2B43">
        <w:instrText>2</w:instrText>
      </w:r>
      <w:r w:rsidR="006D2B43" w:rsidRPr="00247FB2">
        <w:instrText>.</w:instrText>
      </w:r>
      <w:r w:rsidR="006D2B43">
        <w:instrText>18</w:instrText>
      </w:r>
      <w:r w:rsidR="006D2B43" w:rsidRPr="00247FB2">
        <w:instrText>)</w:instrText>
      </w:r>
      <w:r w:rsidR="00A60D33">
        <w:fldChar w:fldCharType="end"/>
      </w:r>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解相关</w:t>
      </w:r>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末</w:t>
      </w:r>
      <w:r w:rsidR="00A60D33">
        <w:rPr>
          <w:rFonts w:hint="eastAsia"/>
        </w:rPr>
        <w:t>可</w:t>
      </w:r>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材料</w:t>
      </w:r>
      <w:r w:rsidR="00A60D33">
        <w:rPr>
          <w:rFonts w:hint="eastAsia"/>
        </w:rPr>
        <w:t>本构</w:t>
      </w:r>
      <w:r w:rsidR="00231C15" w:rsidRPr="00247FB2">
        <w:rPr>
          <w:rFonts w:hint="eastAsia"/>
        </w:rPr>
        <w:t>的</w:t>
      </w:r>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04"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04"/>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5" w:name="ZEqnNum68083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9</w:instrText>
        </w:r>
      </w:fldSimple>
      <w:r w:rsidRPr="00247FB2">
        <w:instrText>)</w:instrText>
      </w:r>
      <w:bookmarkEnd w:id="305"/>
      <w:r w:rsidRPr="00247FB2">
        <w:fldChar w:fldCharType="end"/>
      </w:r>
      <w:bookmarkStart w:id="306"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r w:rsidR="00DC610C" w:rsidRPr="006457E8">
        <w:fldChar w:fldCharType="begin"/>
      </w:r>
      <w:r w:rsidR="00DC610C" w:rsidRPr="006457E8">
        <w:instrText xml:space="preserve"> REF ZEqnNum408616 \* Charformat \! \* MERGEFORMAT </w:instrText>
      </w:r>
      <w:r w:rsidR="00DC610C" w:rsidRPr="006457E8">
        <w:fldChar w:fldCharType="separate"/>
      </w:r>
      <w:r w:rsidR="006D2B43" w:rsidRPr="006457E8">
        <w:instrText>(2.6)</w:instrText>
      </w:r>
      <w:r w:rsidR="00DC610C" w:rsidRPr="006457E8">
        <w:fldChar w:fldCharType="end"/>
      </w:r>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r w:rsidR="00DC610C" w:rsidRPr="006457E8">
        <w:fldChar w:fldCharType="begin"/>
      </w:r>
      <w:r w:rsidR="00DC610C" w:rsidRPr="006457E8">
        <w:instrText xml:space="preserve"> REF ZEqnNum680830 \* Charformat \! \* MERGEFORMAT </w:instrText>
      </w:r>
      <w:r w:rsidR="00DC610C" w:rsidRPr="006457E8">
        <w:fldChar w:fldCharType="separate"/>
      </w:r>
      <w:r w:rsidR="006D2B43" w:rsidRPr="006457E8">
        <w:instrText>(2.19)</w:instrText>
      </w:r>
      <w:r w:rsidR="00DC610C" w:rsidRPr="006457E8">
        <w:fldChar w:fldCharType="end"/>
      </w:r>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07" w:name="OLE_LINK131"/>
        <w:bookmarkStart w:id="308"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07"/>
        <w:bookmarkEnd w:id="308"/>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1991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0</w:instrText>
        </w:r>
      </w:fldSimple>
      <w:r w:rsidRPr="00247FB2">
        <w:instrText>)</w:instrText>
      </w:r>
      <w:bookmarkEnd w:id="309"/>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D2B43">
        <w:rPr>
          <w:rFonts w:hint="eastAsia"/>
        </w:rPr>
        <w:t>图</w:t>
      </w:r>
      <w:r w:rsidR="006D2B43">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r w:rsidR="00DC610C">
        <w:fldChar w:fldCharType="begin"/>
      </w:r>
      <w:r w:rsidR="00DC610C">
        <w:instrText xml:space="preserve"> REF ZEqnNum934457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18</w:instrText>
      </w:r>
      <w:r w:rsidR="006D2B43" w:rsidRPr="00247FB2">
        <w:instrText>)</w:instrText>
      </w:r>
      <w:r w:rsidR="00DC610C">
        <w:fldChar w:fldCharType="end"/>
      </w:r>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r w:rsidR="00DC610C">
        <w:fldChar w:fldCharType="begin"/>
      </w:r>
      <w:r w:rsidR="00DC610C">
        <w:instrText xml:space="preserve"> REF ZEqnNum917510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7</w:instrText>
      </w:r>
      <w:r w:rsidR="006D2B43" w:rsidRPr="00247FB2">
        <w:instrText>)</w:instrText>
      </w:r>
      <w:r w:rsidR="00DC610C">
        <w:fldChar w:fldCharType="end"/>
      </w:r>
      <w:r w:rsidR="00103932" w:rsidRPr="00247FB2">
        <w:fldChar w:fldCharType="end"/>
      </w:r>
      <w:r w:rsidR="00103932" w:rsidRPr="00247FB2">
        <w:t>以及</w:t>
      </w:r>
      <w:r w:rsidR="00942A57" w:rsidRPr="00247FB2">
        <w:t>式</w:t>
      </w:r>
      <w:r w:rsidR="00942A57" w:rsidRPr="00247FB2">
        <w:fldChar w:fldCharType="begin"/>
      </w:r>
      <w:r w:rsidR="00942A57" w:rsidRPr="00247FB2">
        <w:instrText xml:space="preserve"> GOTOBUTTON ZEqnNum146547  \* MERGEFORMAT </w:instrText>
      </w:r>
      <w:r w:rsidR="00DC610C">
        <w:fldChar w:fldCharType="begin"/>
      </w:r>
      <w:r w:rsidR="00DC610C">
        <w:instrText xml:space="preserve"> REF ZEqnNum146547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8</w:instrText>
      </w:r>
      <w:r w:rsidR="006D2B43" w:rsidRPr="00247FB2">
        <w:instrText>)</w:instrText>
      </w:r>
      <w:r w:rsidR="00DC610C">
        <w:fldChar w:fldCharType="end"/>
      </w:r>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r w:rsidR="00DC610C">
        <w:fldChar w:fldCharType="begin"/>
      </w:r>
      <w:r w:rsidR="00DC610C">
        <w:instrText xml:space="preserve"> REF ZEqnNum319910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20</w:instrText>
      </w:r>
      <w:r w:rsidR="006D2B43" w:rsidRPr="00247FB2">
        <w:instrText>)</w:instrText>
      </w:r>
      <w:r w:rsidR="00DC610C">
        <w:fldChar w:fldCharType="end"/>
      </w:r>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10" w:name="_Ref509752429"/>
      <w:bookmarkEnd w:id="306"/>
      <w:r w:rsidRPr="0022473A">
        <w:t>UMAT</w:t>
      </w:r>
      <w:r w:rsidRPr="002F2D86">
        <w:rPr>
          <w:rFonts w:hint="eastAsia"/>
        </w:rPr>
        <w:t>计算流程图</w:t>
      </w:r>
      <w:bookmarkEnd w:id="310"/>
    </w:p>
    <w:p w14:paraId="05196666" w14:textId="659A0872" w:rsidR="00E30BFA" w:rsidRPr="00247FB2" w:rsidRDefault="00B47EA9" w:rsidP="00E30BFA">
      <w:pPr>
        <w:pStyle w:val="3"/>
      </w:pPr>
      <w:bookmarkStart w:id="311" w:name="_Toc511909720"/>
      <w:r w:rsidRPr="00247FB2">
        <w:rPr>
          <w:rFonts w:hint="eastAsia"/>
        </w:rPr>
        <w:t>消除网格依赖性</w:t>
      </w:r>
      <w:r w:rsidR="005337C7">
        <w:rPr>
          <w:rFonts w:hint="eastAsia"/>
        </w:rPr>
        <w:t>的</w:t>
      </w:r>
      <w:r w:rsidR="005337C7" w:rsidRPr="00247FB2">
        <w:rPr>
          <w:rFonts w:hint="eastAsia"/>
        </w:rPr>
        <w:t>特征长度法</w:t>
      </w:r>
      <w:bookmarkEnd w:id="311"/>
    </w:p>
    <w:p w14:paraId="0CDBAB67" w14:textId="31B45D39"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FD02CF" w:rsidRPr="00FD02CF">
        <w:rPr>
          <w:noProof/>
          <w:vertAlign w:val="superscript"/>
        </w:rPr>
        <w:t>[30]</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1B5C63">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1B5C63" w:rsidRPr="001B5C63">
        <w:rPr>
          <w:noProof/>
          <w:vertAlign w:val="superscript"/>
        </w:rPr>
        <w:t>[55]</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1</w:instrText>
        </w:r>
      </w:fldSimple>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r w:rsidR="00DC610C">
        <w:fldChar w:fldCharType="begin"/>
      </w:r>
      <w:r w:rsidR="00DC610C">
        <w:instrText xml:space="preserve"> REF ZEqnNum494941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9</w:instrText>
      </w:r>
      <w:r w:rsidR="006D2B43" w:rsidRPr="00247FB2">
        <w:instrText>)</w:instrText>
      </w:r>
      <w:r w:rsidR="00DC610C">
        <w:fldChar w:fldCharType="end"/>
      </w:r>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2" w:name="ZEqnNum601605"/>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2</w:instrText>
        </w:r>
      </w:fldSimple>
      <w:r w:rsidRPr="00247FB2">
        <w:instrText>)</w:instrText>
      </w:r>
      <w:bookmarkEnd w:id="312"/>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r w:rsidR="00DC610C">
        <w:fldChar w:fldCharType="begin"/>
      </w:r>
      <w:r w:rsidR="00DC610C">
        <w:instrText xml:space="preserve"> REF ZEqnNum917510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7</w:instrText>
      </w:r>
      <w:r w:rsidR="006D2B43" w:rsidRPr="00247FB2">
        <w:instrText>)</w:instrText>
      </w:r>
      <w:r w:rsidR="00DC610C">
        <w:fldChar w:fldCharType="end"/>
      </w:r>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r w:rsidR="00DC610C">
        <w:fldChar w:fldCharType="begin"/>
      </w:r>
      <w:r w:rsidR="00DC610C">
        <w:instrText xml:space="preserve"> REF ZEqnNum146547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8</w:instrText>
      </w:r>
      <w:r w:rsidR="006D2B43" w:rsidRPr="00247FB2">
        <w:instrText>)</w:instrText>
      </w:r>
      <w:r w:rsidR="00DC610C">
        <w:fldChar w:fldCharType="end"/>
      </w:r>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r w:rsidR="00DC610C">
        <w:fldChar w:fldCharType="begin"/>
      </w:r>
      <w:r w:rsidR="00DC610C">
        <w:instrText xml:space="preserve"> REF ZEqnNum601605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22</w:instrText>
      </w:r>
      <w:r w:rsidR="006D2B43" w:rsidRPr="00247FB2">
        <w:instrText>)</w:instrText>
      </w:r>
      <w:r w:rsidR="00DC610C">
        <w:fldChar w:fldCharType="end"/>
      </w:r>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3</w:instrText>
        </w:r>
      </w:fldSimple>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4</w:instrText>
        </w:r>
      </w:fldSimple>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5</w:instrText>
        </w:r>
      </w:fldSimple>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6</w:instrText>
        </w:r>
      </w:fldSimple>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239CE8E8"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1B5C63">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1B5C63" w:rsidRPr="001B5C63">
        <w:rPr>
          <w:noProof/>
          <w:vertAlign w:val="superscript"/>
        </w:rPr>
        <w:t>[55]</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7</w:instrText>
        </w:r>
      </w:fldSimple>
      <w:r w:rsidRPr="00247FB2">
        <w:instrText>)</w:instrText>
      </w:r>
      <w:r w:rsidRPr="00247FB2">
        <w:fldChar w:fldCharType="end"/>
      </w:r>
    </w:p>
    <w:p w14:paraId="1146B494" w14:textId="2BD67D97"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1B5C63">
        <w:instrText xml:space="preserve"> ADDIN EN.CITE &lt;EndNote&gt;&lt;Cite&gt;&lt;Author&gt;Maimí&lt;/Author&gt;&lt;Year&gt;2006&lt;/Year&gt;&lt;RecNum&gt;34&lt;/RecNum&gt;&lt;DisplayText&gt;&lt;style face="superscript"&gt;[56]&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1B5C63" w:rsidRPr="001B5C63">
        <w:rPr>
          <w:noProof/>
          <w:vertAlign w:val="superscript"/>
        </w:rPr>
        <w:t>[56]</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1B5C63">
        <w:instrText xml:space="preserve"> ADDIN EN.CITE &lt;EndNote&gt;&lt;Cite&gt;&lt;Author&gt;Cervenka&lt;/Author&gt;&lt;Year&gt;1995&lt;/Year&gt;&lt;RecNum&gt;35&lt;/RecNum&gt;&lt;DisplayText&gt;&lt;style face="superscript"&gt;[57]&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1B5C63" w:rsidRPr="001B5C63">
        <w:rPr>
          <w:noProof/>
          <w:vertAlign w:val="superscript"/>
        </w:rPr>
        <w:t>[57]</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13" w:name="_Toc511909721"/>
      <w:r w:rsidRPr="00247FB2">
        <w:rPr>
          <w:rFonts w:hint="eastAsia"/>
        </w:rPr>
        <w:t>提高收敛性</w:t>
      </w:r>
      <w:r>
        <w:rPr>
          <w:rFonts w:hint="eastAsia"/>
        </w:rPr>
        <w:t>的</w:t>
      </w:r>
      <w:r w:rsidR="00D50946" w:rsidRPr="00247FB2">
        <w:rPr>
          <w:rFonts w:hint="eastAsia"/>
        </w:rPr>
        <w:t>粘性系数</w:t>
      </w:r>
      <w:bookmarkEnd w:id="313"/>
    </w:p>
    <w:p w14:paraId="5593FA32" w14:textId="1D8F97DA"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1B5C63">
        <w:instrText xml:space="preserve"> ADDIN EN.CITE &lt;EndNote&gt;&lt;Cite&gt;&lt;Author&gt;Duvaut&lt;/Author&gt;&lt;Year&gt;1976&lt;/Year&gt;&lt;RecNum&gt;36&lt;/RecNum&gt;&lt;DisplayText&gt;&lt;style face="superscript"&gt;[58]&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1B5C63" w:rsidRPr="001B5C63">
        <w:rPr>
          <w:noProof/>
          <w:vertAlign w:val="superscript"/>
        </w:rPr>
        <w:t>[58]</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4" w:name="ZEqnNum699299"/>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8</w:instrText>
        </w:r>
      </w:fldSimple>
      <w:r w:rsidRPr="00247FB2">
        <w:instrText>)</w:instrText>
      </w:r>
      <w:bookmarkEnd w:id="314"/>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5" w:name="ZEqnNum96219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9</w:instrText>
        </w:r>
      </w:fldSimple>
      <w:r w:rsidRPr="00247FB2">
        <w:instrText>)</w:instrText>
      </w:r>
      <w:bookmarkEnd w:id="315"/>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r w:rsidR="00DC610C">
        <w:fldChar w:fldCharType="begin"/>
      </w:r>
      <w:r w:rsidR="00DC610C">
        <w:instrText xml:space="preserve"> REF ZEqnNum699299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28</w:instrText>
      </w:r>
      <w:r w:rsidR="006D2B43" w:rsidRPr="00247FB2">
        <w:instrText>)</w:instrText>
      </w:r>
      <w:r w:rsidR="00DC610C">
        <w:fldChar w:fldCharType="end"/>
      </w:r>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r w:rsidR="00DC610C">
        <w:fldChar w:fldCharType="begin"/>
      </w:r>
      <w:r w:rsidR="00DC610C">
        <w:instrText xml:space="preserve"> REF ZEqnNum962190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29</w:instrText>
      </w:r>
      <w:r w:rsidR="006D2B43" w:rsidRPr="00247FB2">
        <w:instrText>)</w:instrText>
      </w:r>
      <w:r w:rsidR="00DC610C">
        <w:fldChar w:fldCharType="end"/>
      </w:r>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0</w:instrText>
        </w:r>
      </w:fldSimple>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1</w:instrText>
        </w:r>
      </w:fldSimple>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878195"/>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2</w:instrText>
        </w:r>
      </w:fldSimple>
      <w:r w:rsidRPr="00247FB2">
        <w:instrText>)</w:instrText>
      </w:r>
      <w:bookmarkEnd w:id="316"/>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r w:rsidR="00DC610C">
        <w:fldChar w:fldCharType="begin"/>
      </w:r>
      <w:r w:rsidR="00DC610C">
        <w:instrText xml:space="preserve"> REF ZEqnNum878195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32</w:instrText>
      </w:r>
      <w:r w:rsidR="006D2B43" w:rsidRPr="00247FB2">
        <w:instrText>)</w:instrText>
      </w:r>
      <w:r w:rsidR="00DC610C">
        <w:fldChar w:fldCharType="end"/>
      </w:r>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r w:rsidR="00DC610C">
        <w:fldChar w:fldCharType="begin"/>
      </w:r>
      <w:r w:rsidR="00DC610C">
        <w:instrText xml:space="preserve"> REF ZEqnNum319910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20</w:instrText>
      </w:r>
      <w:r w:rsidR="006D2B43" w:rsidRPr="00247FB2">
        <w:instrText>)</w:instrText>
      </w:r>
      <w:r w:rsidR="00DC610C">
        <w:fldChar w:fldCharType="end"/>
      </w:r>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3</w:instrText>
        </w:r>
      </w:fldSimple>
      <w:r w:rsidRPr="00247FB2">
        <w:instrText>)</w:instrText>
      </w:r>
      <w:r w:rsidRPr="00247FB2">
        <w:fldChar w:fldCharType="end"/>
      </w:r>
    </w:p>
    <w:p w14:paraId="7669D5AE" w14:textId="171FF8DD"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FD02CF" w:rsidRPr="00FD02CF">
        <w:rPr>
          <w:noProof/>
          <w:vertAlign w:val="superscript"/>
        </w:rPr>
        <w:t>[30]</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D2B43">
        <w:rPr>
          <w:rFonts w:hint="eastAsia"/>
        </w:rPr>
        <w:t>表</w:t>
      </w:r>
      <w:r w:rsidR="006D2B43">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D2B43">
        <w:rPr>
          <w:rFonts w:hint="eastAsia"/>
        </w:rPr>
        <w:t>图</w:t>
      </w:r>
      <w:r w:rsidR="006D2B43">
        <w:rPr>
          <w:rFonts w:hint="eastAsia"/>
        </w:rPr>
        <w:t xml:space="preserve">2.5 </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8850D2">
      <w:pPr>
        <w:spacing w:line="240" w:lineRule="auto"/>
        <w:ind w:firstLineChars="750" w:firstLine="1800"/>
      </w:pPr>
      <w:r w:rsidRPr="00247FB2">
        <w:rPr>
          <w:noProof/>
        </w:rPr>
        <w:lastRenderedPageBreak/>
        <w:drawing>
          <wp:inline distT="0" distB="0" distL="0" distR="0" wp14:anchorId="03B12B6B" wp14:editId="3EDB622A">
            <wp:extent cx="3060700" cy="20574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60700" cy="2057400"/>
                    </a:xfrm>
                    <a:prstGeom prst="rect">
                      <a:avLst/>
                    </a:prstGeom>
                  </pic:spPr>
                </pic:pic>
              </a:graphicData>
            </a:graphic>
          </wp:inline>
        </w:drawing>
      </w:r>
    </w:p>
    <w:p w14:paraId="5D28A069" w14:textId="30E35AB2"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8850D2">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8850D2" w:rsidRPr="00FD02CF">
        <w:rPr>
          <w:noProof/>
          <w:vertAlign w:val="superscript"/>
        </w:rPr>
        <w:t>[30]</w:t>
      </w:r>
      <w:r w:rsidR="008850D2" w:rsidRPr="00247FB2">
        <w:fldChar w:fldCharType="end"/>
      </w:r>
    </w:p>
    <w:p w14:paraId="5A5FF56B" w14:textId="45782C6B" w:rsidR="008850D2" w:rsidRPr="00247FB2" w:rsidRDefault="008850D2" w:rsidP="001B3BC3">
      <w:pPr>
        <w:ind w:firstLineChars="0" w:firstLine="0"/>
      </w:pPr>
    </w:p>
    <w:p w14:paraId="6C6F8A52" w14:textId="2F1BB39D" w:rsidR="00311C64" w:rsidRPr="00247FB2" w:rsidRDefault="00DA243B" w:rsidP="00A1112D">
      <w:pPr>
        <w:pStyle w:val="7"/>
      </w:pPr>
      <w:r w:rsidRPr="00247FB2">
        <w:rPr>
          <w:rFonts w:hint="eastAsia"/>
        </w:rPr>
        <w:t xml:space="preserve"> </w:t>
      </w:r>
      <w:bookmarkStart w:id="317" w:name="OLE_LINK206"/>
      <w:bookmarkStart w:id="318" w:name="OLE_LINK207"/>
      <w:bookmarkStart w:id="319" w:name="OLE_LINK208"/>
      <w:bookmarkStart w:id="320" w:name="_Ref509875014"/>
      <w:r w:rsidR="00F87832" w:rsidRPr="00247FB2">
        <w:t>使用不同的粘性系数的</w:t>
      </w:r>
      <w:bookmarkEnd w:id="317"/>
      <w:bookmarkEnd w:id="318"/>
      <w:bookmarkEnd w:id="319"/>
      <w:r w:rsidR="001C4EEF" w:rsidRPr="00247FB2">
        <w:t>开孔层合板</w:t>
      </w:r>
      <w:r w:rsidR="00F87832" w:rsidRPr="00247FB2">
        <w:t>强度计算结果</w:t>
      </w:r>
      <w:bookmarkEnd w:id="320"/>
      <w:r w:rsidR="00247A34"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FD02CF" w:rsidRPr="00FD02CF">
        <w:rPr>
          <w:noProof/>
          <w:vertAlign w:val="superscript"/>
        </w:rPr>
        <w:t>[30]</w:t>
      </w:r>
      <w:r w:rsidR="00247A34" w:rsidRPr="00247FB2">
        <w:fldChar w:fldCharType="end"/>
      </w:r>
    </w:p>
    <w:tbl>
      <w:tblPr>
        <w:tblStyle w:val="aa"/>
        <w:tblpPr w:leftFromText="180" w:rightFromText="180" w:vertAnchor="page" w:horzAnchor="margin" w:tblpY="6514"/>
        <w:tblW w:w="8931" w:type="dxa"/>
        <w:tblBorders>
          <w:top w:val="single" w:sz="18" w:space="0" w:color="auto"/>
          <w:left w:val="none" w:sz="0" w:space="0" w:color="auto"/>
          <w:bottom w:val="single" w:sz="18" w:space="0" w:color="auto"/>
          <w:right w:val="none" w:sz="0" w:space="0" w:color="auto"/>
          <w:insideH w:val="single" w:sz="6" w:space="0" w:color="auto"/>
          <w:insideV w:val="none" w:sz="0" w:space="0" w:color="auto"/>
        </w:tblBorders>
        <w:tblLayout w:type="fixed"/>
        <w:tblLook w:val="0000" w:firstRow="0" w:lastRow="0" w:firstColumn="0" w:lastColumn="0" w:noHBand="0" w:noVBand="0"/>
      </w:tblPr>
      <w:tblGrid>
        <w:gridCol w:w="2424"/>
        <w:gridCol w:w="2387"/>
        <w:gridCol w:w="2551"/>
        <w:gridCol w:w="1569"/>
      </w:tblGrid>
      <w:tr w:rsidR="008850D2" w:rsidRPr="00145E92" w14:paraId="4B1BAECB" w14:textId="77777777" w:rsidTr="007E7A37">
        <w:trPr>
          <w:trHeight w:val="304"/>
        </w:trPr>
        <w:tc>
          <w:tcPr>
            <w:tcW w:w="2424" w:type="dxa"/>
            <w:vMerge w:val="restart"/>
          </w:tcPr>
          <w:p w14:paraId="78499D4D" w14:textId="77777777" w:rsidR="008850D2" w:rsidRPr="00B54AD6" w:rsidRDefault="008850D2" w:rsidP="008850D2">
            <w:pPr>
              <w:ind w:firstLine="420"/>
              <w:jc w:val="center"/>
              <w:rPr>
                <w:rFonts w:ascii="宋体" w:hAnsi="宋体" w:cs="宋体"/>
                <w:sz w:val="21"/>
                <w:szCs w:val="21"/>
              </w:rPr>
            </w:pPr>
            <w:bookmarkStart w:id="321" w:name="_Ref509875581"/>
            <w:r w:rsidRPr="007E7A37">
              <w:rPr>
                <w:rFonts w:ascii="宋体" w:hAnsi="宋体" w:cs="宋体" w:hint="eastAsia"/>
                <w:sz w:val="21"/>
                <w:szCs w:val="21"/>
              </w:rPr>
              <w:t>实验结果</w:t>
            </w:r>
          </w:p>
          <w:p w14:paraId="3B2479ED" w14:textId="77777777" w:rsidR="008850D2" w:rsidRPr="007E7A37" w:rsidRDefault="008850D2" w:rsidP="008850D2">
            <w:pPr>
              <w:ind w:firstLine="420"/>
              <w:jc w:val="center"/>
              <w:rPr>
                <w:rFonts w:ascii="宋体" w:hAnsi="宋体" w:cs="宋体"/>
                <w:sz w:val="21"/>
                <w:szCs w:val="21"/>
              </w:rPr>
            </w:pPr>
            <w:r w:rsidRPr="00B54AD6">
              <w:rPr>
                <w:rFonts w:ascii="宋体" w:hAnsi="宋体" w:cs="宋体"/>
                <w:sz w:val="21"/>
                <w:szCs w:val="21"/>
              </w:rPr>
              <w:t>(De Vries</w:t>
            </w:r>
            <w:r w:rsidRPr="00B54AD6">
              <w:rPr>
                <w:rFonts w:ascii="宋体" w:hAnsi="宋体" w:cs="宋体"/>
                <w:sz w:val="21"/>
                <w:szCs w:val="21"/>
              </w:rPr>
              <w:fldChar w:fldCharType="begin"/>
            </w:r>
            <w:r w:rsidRPr="00B54AD6">
              <w:rPr>
                <w:rFonts w:ascii="宋体" w:hAnsi="宋体" w:cs="宋体"/>
                <w:sz w:val="21"/>
                <w:szCs w:val="21"/>
              </w:rPr>
              <w:instrText xml:space="preserve"> ADDIN EN.CITE &lt;EndNote&gt;&lt;Cite&gt;&lt;Author&gt;Vries&lt;/Author&gt;&lt;Year&gt;2001&lt;/Year&gt;&lt;RecNum&gt;53&lt;/RecNum&gt;&lt;DisplayText&gt;&lt;style face="superscript"&gt;[59]&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B54AD6">
              <w:rPr>
                <w:rFonts w:ascii="宋体" w:hAnsi="宋体" w:cs="宋体"/>
                <w:sz w:val="21"/>
                <w:szCs w:val="21"/>
              </w:rPr>
              <w:fldChar w:fldCharType="separate"/>
            </w:r>
            <w:r w:rsidRPr="00B54AD6">
              <w:rPr>
                <w:rFonts w:ascii="宋体" w:hAnsi="宋体" w:cs="宋体"/>
                <w:noProof/>
                <w:sz w:val="21"/>
                <w:szCs w:val="21"/>
                <w:vertAlign w:val="superscript"/>
              </w:rPr>
              <w:t>[59]</w:t>
            </w:r>
            <w:r w:rsidRPr="00B54AD6">
              <w:rPr>
                <w:rFonts w:ascii="宋体" w:hAnsi="宋体" w:cs="宋体"/>
                <w:sz w:val="21"/>
                <w:szCs w:val="21"/>
              </w:rPr>
              <w:fldChar w:fldCharType="end"/>
            </w:r>
            <w:r w:rsidRPr="007E7A37">
              <w:rPr>
                <w:rFonts w:ascii="宋体" w:hAnsi="宋体" w:cs="宋体"/>
                <w:sz w:val="21"/>
                <w:szCs w:val="21"/>
              </w:rPr>
              <w:t>)</w:t>
            </w:r>
          </w:p>
        </w:tc>
        <w:tc>
          <w:tcPr>
            <w:tcW w:w="6507" w:type="dxa"/>
            <w:gridSpan w:val="3"/>
          </w:tcPr>
          <w:p w14:paraId="016642C2" w14:textId="77777777" w:rsidR="008850D2" w:rsidRPr="00B54AD6" w:rsidRDefault="008850D2" w:rsidP="008850D2">
            <w:pPr>
              <w:ind w:firstLine="420"/>
              <w:jc w:val="center"/>
              <w:rPr>
                <w:rFonts w:ascii="宋体" w:hAnsi="宋体" w:cs="宋体"/>
                <w:sz w:val="21"/>
                <w:szCs w:val="21"/>
              </w:rPr>
            </w:pPr>
            <w:r w:rsidRPr="00B54AD6">
              <w:rPr>
                <w:rFonts w:ascii="宋体" w:hAnsi="宋体" w:cs="宋体" w:hint="eastAsia"/>
                <w:sz w:val="21"/>
                <w:szCs w:val="21"/>
              </w:rPr>
              <w:t>数值计算结果</w:t>
            </w:r>
          </w:p>
        </w:tc>
      </w:tr>
      <w:tr w:rsidR="008850D2" w:rsidRPr="00145E92" w14:paraId="6A0917CE" w14:textId="77777777" w:rsidTr="007E7A37">
        <w:trPr>
          <w:trHeight w:val="384"/>
        </w:trPr>
        <w:tc>
          <w:tcPr>
            <w:tcW w:w="2424" w:type="dxa"/>
            <w:vMerge/>
          </w:tcPr>
          <w:p w14:paraId="000D82EF" w14:textId="77777777" w:rsidR="008850D2" w:rsidRPr="00B54AD6" w:rsidRDefault="008850D2" w:rsidP="008850D2">
            <w:pPr>
              <w:ind w:firstLineChars="0" w:firstLine="0"/>
              <w:jc w:val="center"/>
              <w:rPr>
                <w:rFonts w:ascii="宋体" w:hAnsi="宋体" w:cs="宋体"/>
                <w:sz w:val="21"/>
                <w:szCs w:val="21"/>
              </w:rPr>
            </w:pPr>
          </w:p>
        </w:tc>
        <w:bookmarkStart w:id="322" w:name="OLE_LINK185"/>
        <w:bookmarkStart w:id="323" w:name="OLE_LINK203"/>
        <w:tc>
          <w:tcPr>
            <w:tcW w:w="2387" w:type="dxa"/>
          </w:tcPr>
          <w:p w14:paraId="2164B9F5" w14:textId="77777777" w:rsidR="008850D2" w:rsidRPr="00B54AD6" w:rsidRDefault="004D5DBA" w:rsidP="008850D2">
            <w:pPr>
              <w:ind w:firstLineChars="0" w:firstLine="0"/>
              <w:jc w:val="center"/>
              <w:rPr>
                <w:rFonts w:ascii="宋体" w:hAnsi="宋体" w:cs="宋体"/>
                <w:sz w:val="21"/>
                <w:szCs w:val="21"/>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1s</m:t>
                </m:r>
              </m:oMath>
            </m:oMathPara>
            <w:bookmarkEnd w:id="322"/>
            <w:bookmarkEnd w:id="323"/>
          </w:p>
        </w:tc>
        <w:tc>
          <w:tcPr>
            <w:tcW w:w="2551" w:type="dxa"/>
          </w:tcPr>
          <w:p w14:paraId="303EA926" w14:textId="77777777" w:rsidR="008850D2" w:rsidRPr="00B54AD6" w:rsidRDefault="004D5DBA" w:rsidP="008850D2">
            <w:pPr>
              <w:ind w:firstLineChars="0" w:firstLine="0"/>
              <w:jc w:val="center"/>
              <w:rPr>
                <w:rFonts w:ascii="宋体" w:hAnsi="宋体" w:cs="宋体"/>
                <w:sz w:val="8"/>
                <w:szCs w:val="8"/>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05s</m:t>
                </m:r>
              </m:oMath>
            </m:oMathPara>
          </w:p>
        </w:tc>
        <w:tc>
          <w:tcPr>
            <w:tcW w:w="1569" w:type="dxa"/>
          </w:tcPr>
          <w:p w14:paraId="6EEBE04F" w14:textId="77777777" w:rsidR="008850D2" w:rsidRPr="00B54AD6" w:rsidRDefault="004D5DBA" w:rsidP="008850D2">
            <w:pPr>
              <w:ind w:firstLineChars="0" w:firstLine="0"/>
              <w:jc w:val="center"/>
              <w:rPr>
                <w:rFonts w:ascii="宋体" w:hAnsi="宋体" w:cs="宋体"/>
                <w:sz w:val="8"/>
                <w:szCs w:val="8"/>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025s</m:t>
                </m:r>
              </m:oMath>
            </m:oMathPara>
          </w:p>
        </w:tc>
      </w:tr>
      <w:tr w:rsidR="008850D2" w:rsidRPr="00247FB2" w14:paraId="42FDCA78" w14:textId="77777777" w:rsidTr="007E7A37">
        <w:trPr>
          <w:trHeight w:val="304"/>
        </w:trPr>
        <w:tc>
          <w:tcPr>
            <w:tcW w:w="2424" w:type="dxa"/>
          </w:tcPr>
          <w:p w14:paraId="79E32342" w14:textId="77777777" w:rsidR="008850D2" w:rsidRPr="007E7A37" w:rsidRDefault="008850D2" w:rsidP="008850D2">
            <w:pPr>
              <w:ind w:firstLine="420"/>
              <w:jc w:val="center"/>
              <w:rPr>
                <w:rFonts w:ascii="宋体" w:hAnsi="宋体" w:cs="宋体"/>
                <w:sz w:val="21"/>
                <w:szCs w:val="21"/>
              </w:rPr>
            </w:pPr>
            <w:r w:rsidRPr="007E7A37">
              <w:rPr>
                <w:rFonts w:ascii="宋体" w:hAnsi="宋体" w:cs="宋体"/>
                <w:sz w:val="21"/>
                <w:szCs w:val="21"/>
              </w:rPr>
              <w:t>446</w:t>
            </w:r>
            <w:bookmarkStart w:id="324" w:name="OLE_LINK327"/>
            <w:r w:rsidRPr="007E7A37">
              <w:rPr>
                <w:rFonts w:ascii="宋体" w:hAnsi="宋体" w:cs="宋体"/>
                <w:sz w:val="21"/>
                <w:szCs w:val="21"/>
              </w:rPr>
              <w:t>MPa</w:t>
            </w:r>
            <w:bookmarkEnd w:id="324"/>
          </w:p>
        </w:tc>
        <w:tc>
          <w:tcPr>
            <w:tcW w:w="2387" w:type="dxa"/>
          </w:tcPr>
          <w:p w14:paraId="19CC8A9F" w14:textId="77777777" w:rsidR="008850D2" w:rsidRPr="007E7A37" w:rsidRDefault="008850D2" w:rsidP="008850D2">
            <w:pPr>
              <w:ind w:firstLine="420"/>
              <w:jc w:val="center"/>
              <w:rPr>
                <w:rFonts w:ascii="宋体" w:hAnsi="宋体" w:cs="宋体"/>
                <w:sz w:val="21"/>
                <w:szCs w:val="21"/>
              </w:rPr>
            </w:pPr>
            <w:bookmarkStart w:id="325" w:name="OLE_LINK204"/>
            <w:bookmarkStart w:id="326" w:name="OLE_LINK205"/>
            <w:r w:rsidRPr="00B54AD6">
              <w:rPr>
                <w:rFonts w:ascii="宋体" w:hAnsi="宋体" w:cs="宋体"/>
                <w:sz w:val="21"/>
                <w:szCs w:val="21"/>
              </w:rPr>
              <w:t>462.1</w:t>
            </w:r>
            <w:bookmarkEnd w:id="325"/>
            <w:bookmarkEnd w:id="326"/>
            <w:r w:rsidRPr="007E7A37">
              <w:rPr>
                <w:rFonts w:ascii="宋体" w:hAnsi="宋体" w:cs="宋体"/>
                <w:sz w:val="21"/>
                <w:szCs w:val="21"/>
              </w:rPr>
              <w:t>MPa</w:t>
            </w:r>
          </w:p>
        </w:tc>
        <w:tc>
          <w:tcPr>
            <w:tcW w:w="2551" w:type="dxa"/>
          </w:tcPr>
          <w:p w14:paraId="56EEC21D" w14:textId="77777777" w:rsidR="008850D2" w:rsidRPr="007E7A37" w:rsidRDefault="008850D2" w:rsidP="008850D2">
            <w:pPr>
              <w:ind w:firstLine="420"/>
              <w:jc w:val="center"/>
              <w:rPr>
                <w:rFonts w:ascii="宋体" w:hAnsi="宋体" w:cs="宋体"/>
                <w:sz w:val="8"/>
                <w:szCs w:val="8"/>
              </w:rPr>
            </w:pPr>
            <w:r w:rsidRPr="00B54AD6">
              <w:rPr>
                <w:rFonts w:ascii="宋体" w:hAnsi="宋体" w:cs="宋体"/>
                <w:sz w:val="21"/>
                <w:szCs w:val="21"/>
              </w:rPr>
              <w:t>456.4</w:t>
            </w:r>
            <w:r w:rsidRPr="007E7A37">
              <w:rPr>
                <w:rFonts w:ascii="宋体" w:hAnsi="宋体" w:cs="宋体"/>
                <w:sz w:val="21"/>
                <w:szCs w:val="21"/>
              </w:rPr>
              <w:t>MPa</w:t>
            </w:r>
          </w:p>
        </w:tc>
        <w:tc>
          <w:tcPr>
            <w:tcW w:w="1569" w:type="dxa"/>
          </w:tcPr>
          <w:p w14:paraId="2099AFE6" w14:textId="77777777" w:rsidR="008850D2" w:rsidRPr="007E7A37" w:rsidRDefault="008850D2" w:rsidP="008850D2">
            <w:pPr>
              <w:ind w:firstLine="420"/>
              <w:jc w:val="center"/>
              <w:rPr>
                <w:rFonts w:ascii="宋体" w:hAnsi="宋体" w:cs="宋体"/>
                <w:sz w:val="8"/>
                <w:szCs w:val="8"/>
              </w:rPr>
            </w:pPr>
            <w:r w:rsidRPr="00B54AD6">
              <w:rPr>
                <w:rFonts w:ascii="宋体" w:hAnsi="宋体" w:cs="宋体"/>
                <w:sz w:val="21"/>
                <w:szCs w:val="21"/>
              </w:rPr>
              <w:t>453.2</w:t>
            </w:r>
            <w:r w:rsidRPr="007E7A37">
              <w:rPr>
                <w:rFonts w:ascii="宋体" w:hAnsi="宋体" w:cs="宋体"/>
                <w:sz w:val="21"/>
                <w:szCs w:val="21"/>
              </w:rPr>
              <w:t>MPa</w:t>
            </w:r>
          </w:p>
        </w:tc>
      </w:tr>
    </w:tbl>
    <w:p w14:paraId="13867296" w14:textId="2A238B24" w:rsidR="000B12E1" w:rsidRPr="00247FB2" w:rsidRDefault="000B12E1" w:rsidP="0033742D">
      <w:pPr>
        <w:pStyle w:val="2"/>
      </w:pPr>
      <w:bookmarkStart w:id="327" w:name="_Toc511909722"/>
      <w:bookmarkEnd w:id="321"/>
      <w:r w:rsidRPr="00247FB2">
        <w:rPr>
          <w:rFonts w:hint="eastAsia"/>
        </w:rPr>
        <w:t>本章小结</w:t>
      </w:r>
      <w:bookmarkEnd w:id="327"/>
    </w:p>
    <w:p w14:paraId="27E69DD0" w14:textId="29C9A284" w:rsidR="001B2178" w:rsidRPr="00247FB2" w:rsidRDefault="00E12E0B" w:rsidP="00E12E0B">
      <w:pPr>
        <w:ind w:right="240" w:firstLineChars="202" w:firstLine="485"/>
      </w:pPr>
      <w:bookmarkStart w:id="328" w:name="OLE_LINK41"/>
      <w:r w:rsidRPr="00247FB2">
        <w:rPr>
          <w:rFonts w:hint="eastAsia"/>
        </w:rPr>
        <w:t>本章</w:t>
      </w:r>
      <w:bookmarkEnd w:id="328"/>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r w:rsidR="00DC610C">
        <w:fldChar w:fldCharType="begin"/>
      </w:r>
      <w:r w:rsidR="00DC610C">
        <w:instrText xml:space="preserve"> REF ZEqnNum934457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18</w:instrText>
      </w:r>
      <w:r w:rsidR="006D2B43" w:rsidRPr="00247FB2">
        <w:instrText>)</w:instrText>
      </w:r>
      <w:r w:rsidR="00DC610C">
        <w:fldChar w:fldCharType="end"/>
      </w:r>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29" w:name="OLE_LINK42"/>
      <w:bookmarkStart w:id="330" w:name="OLE_LINK43"/>
      <w:bookmarkStart w:id="331"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29"/>
      <w:bookmarkEnd w:id="330"/>
      <w:bookmarkEnd w:id="331"/>
    </w:p>
    <w:p w14:paraId="2C3F1995" w14:textId="4B3705DC" w:rsidR="00416A81" w:rsidRPr="00247FB2" w:rsidRDefault="00B72B7C" w:rsidP="00416A81">
      <w:pPr>
        <w:pStyle w:val="2"/>
        <w:rPr>
          <w:color w:val="000000" w:themeColor="text1"/>
        </w:rPr>
      </w:pPr>
      <w:bookmarkStart w:id="332" w:name="_Toc511909724"/>
      <w:r w:rsidRPr="00247FB2">
        <w:rPr>
          <w:rFonts w:hint="eastAsia"/>
          <w:color w:val="000000" w:themeColor="text1"/>
        </w:rPr>
        <w:t>实验方法</w:t>
      </w:r>
      <w:bookmarkEnd w:id="332"/>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D2B43">
        <w:rPr>
          <w:rFonts w:hint="eastAsia"/>
        </w:rPr>
        <w:t>图</w:t>
      </w:r>
      <w:r w:rsidR="006D2B43">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板中心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D2B43">
        <w:rPr>
          <w:rFonts w:hint="eastAsia"/>
        </w:rPr>
        <w:t>图</w:t>
      </w:r>
      <w:r w:rsidR="006D2B43">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33" w:name="_Ref509925664"/>
      <w:r w:rsidRPr="00B54AD6">
        <w:rPr>
          <w:rFonts w:hint="eastAsia"/>
        </w:rPr>
        <w:t>大开口复合材料层合板试件</w:t>
      </w:r>
      <w:bookmarkEnd w:id="333"/>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34" w:name="OLE_LINK53"/>
      <w:bookmarkStart w:id="335" w:name="OLE_LINK54"/>
      <w:r>
        <w:rPr>
          <w:rFonts w:hint="eastAsia"/>
        </w:rPr>
        <w:t>(</w:t>
      </w:r>
      <w:r>
        <w:t>b</w:t>
      </w:r>
      <w:r>
        <w:rPr>
          <w:rFonts w:hint="eastAsia"/>
        </w:rPr>
        <w:t>)</w:t>
      </w:r>
      <w:r>
        <w:t xml:space="preserve"> 80mm</w:t>
      </w:r>
      <w:bookmarkEnd w:id="334"/>
      <w:bookmarkEnd w:id="335"/>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36" w:name="_Ref510787061"/>
      <w:r>
        <w:rPr>
          <w:rFonts w:hint="eastAsia"/>
        </w:rPr>
        <w:t>不同孔径的</w:t>
      </w:r>
      <w:r w:rsidRPr="00247FB2">
        <w:t>大开孔层合板</w:t>
      </w:r>
      <w:bookmarkEnd w:id="336"/>
      <w:r>
        <w:t>试件</w:t>
      </w:r>
    </w:p>
    <w:p w14:paraId="216D9720" w14:textId="00780A18"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相关</w:t>
      </w:r>
      <w:r w:rsidR="005A7A07">
        <w:rPr>
          <w:rFonts w:hint="eastAsia"/>
        </w:rPr>
        <w:t>法对</w:t>
      </w:r>
      <w:r w:rsidR="009C3EEC">
        <w:rPr>
          <w:rFonts w:hint="eastAsia"/>
        </w:rPr>
        <w:t>层合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D2B43">
        <w:rPr>
          <w:rFonts w:hint="eastAsia"/>
        </w:rPr>
        <w:t>图</w:t>
      </w:r>
      <w:r w:rsidR="006D2B43">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板</w:t>
      </w:r>
      <w:r w:rsidR="00CE390B">
        <w:rPr>
          <w:rFonts w:hint="eastAsia"/>
        </w:rPr>
        <w:t>孔边个别点</w:t>
      </w:r>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C810C2">
        <w:rPr>
          <w:rFonts w:hint="eastAsia"/>
        </w:rPr>
        <w:t>层合板的正反两面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D2B43">
        <w:rPr>
          <w:rFonts w:hint="eastAsia"/>
        </w:rPr>
        <w:t>图</w:t>
      </w:r>
      <w:r w:rsidR="006D2B43">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先对层合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中讯微传感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D2B43">
        <w:rPr>
          <w:rFonts w:hint="eastAsia"/>
        </w:rPr>
        <w:t>图</w:t>
      </w:r>
      <w:r w:rsidR="006D2B43">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D2B43">
        <w:rPr>
          <w:rFonts w:hint="eastAsia"/>
        </w:rPr>
        <w:t>图</w:t>
      </w:r>
      <w:r w:rsidR="006D2B43">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直至层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r w:rsidR="000C5388">
        <w:rPr>
          <w:rFonts w:hint="eastAsia"/>
        </w:rPr>
        <w:t>对层合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37" w:name="_Ref510788269"/>
      <w:r w:rsidRPr="00247FB2">
        <w:t>大开孔</w:t>
      </w:r>
      <w:r w:rsidR="00F53E09">
        <w:t>复合材料</w:t>
      </w:r>
      <w:r w:rsidRPr="00247FB2">
        <w:t>层合板</w:t>
      </w:r>
      <w:r w:rsidR="00F53E09">
        <w:t>单向</w:t>
      </w:r>
      <w:r w:rsidRPr="00247FB2">
        <w:t>拉伸实验系统</w:t>
      </w:r>
      <w:bookmarkEnd w:id="337"/>
    </w:p>
    <w:p w14:paraId="497C9E3A" w14:textId="77777777" w:rsidR="00035280" w:rsidRDefault="00035280" w:rsidP="00035280">
      <w:pPr>
        <w:spacing w:line="240" w:lineRule="auto"/>
        <w:ind w:firstLine="480"/>
      </w:pPr>
    </w:p>
    <w:p w14:paraId="4CCEFA93" w14:textId="6C8EEFEA" w:rsidR="00035280" w:rsidRDefault="00035280" w:rsidP="00035280">
      <w:pPr>
        <w:spacing w:line="240" w:lineRule="auto"/>
        <w:ind w:firstLine="480"/>
        <w:jc w:val="center"/>
      </w:pPr>
      <w:r w:rsidRPr="00035280">
        <w:rPr>
          <w:noProof/>
        </w:rPr>
        <w:drawing>
          <wp:inline distT="0" distB="0" distL="0" distR="0" wp14:anchorId="09B957C7" wp14:editId="42110EA6">
            <wp:extent cx="1637740" cy="2257425"/>
            <wp:effectExtent l="0" t="0" r="635" b="0"/>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9"/>
                    <a:stretch>
                      <a:fillRect/>
                    </a:stretch>
                  </pic:blipFill>
                  <pic:spPr>
                    <a:xfrm>
                      <a:off x="0" y="0"/>
                      <a:ext cx="1639215" cy="2259458"/>
                    </a:xfrm>
                    <a:prstGeom prst="rect">
                      <a:avLst/>
                    </a:prstGeom>
                  </pic:spPr>
                </pic:pic>
              </a:graphicData>
            </a:graphic>
          </wp:inline>
        </w:drawing>
      </w:r>
      <w:r w:rsidR="004E42EF" w:rsidRPr="004E42EF">
        <w:rPr>
          <w:noProof/>
        </w:rPr>
        <w:drawing>
          <wp:inline distT="0" distB="0" distL="0" distR="0" wp14:anchorId="4296D00E" wp14:editId="56587C98">
            <wp:extent cx="1690221" cy="2301240"/>
            <wp:effectExtent l="0" t="0" r="5715" b="3810"/>
            <wp:docPr id="236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0"/>
                    <a:stretch>
                      <a:fillRect/>
                    </a:stretch>
                  </pic:blipFill>
                  <pic:spPr>
                    <a:xfrm>
                      <a:off x="0" y="0"/>
                      <a:ext cx="1690221" cy="2301240"/>
                    </a:xfrm>
                    <a:prstGeom prst="rect">
                      <a:avLst/>
                    </a:prstGeom>
                  </pic:spPr>
                </pic:pic>
              </a:graphicData>
            </a:graphic>
          </wp:inline>
        </w:drawing>
      </w:r>
    </w:p>
    <w:p w14:paraId="487E14B6" w14:textId="4757B719" w:rsidR="00035280" w:rsidRDefault="00907343" w:rsidP="00EE41CD">
      <w:pPr>
        <w:pStyle w:val="6"/>
        <w:ind w:firstLine="482"/>
        <w:jc w:val="center"/>
      </w:pPr>
      <w:bookmarkStart w:id="338" w:name="_Ref510787472"/>
      <w:r>
        <w:t>测试层合板的应变片分布</w:t>
      </w:r>
      <w:bookmarkEnd w:id="338"/>
      <w:r w:rsidR="00CE7E1A">
        <w:rPr>
          <w:rFonts w:hint="eastAsia"/>
        </w:rPr>
        <w:t>（左图</w:t>
      </w:r>
      <w:r w:rsidR="005A668A">
        <w:rPr>
          <w:rFonts w:hint="eastAsia"/>
        </w:rPr>
        <w:t>为</w:t>
      </w:r>
      <w:r w:rsidR="00CE7E1A">
        <w:rPr>
          <w:rFonts w:hint="eastAsia"/>
        </w:rPr>
        <w:t>试件正面，</w:t>
      </w:r>
      <w:r w:rsidR="005A668A">
        <w:rPr>
          <w:rFonts w:hint="eastAsia"/>
        </w:rPr>
        <w:t>右</w:t>
      </w:r>
      <w:r w:rsidR="00CE7E1A">
        <w:rPr>
          <w:rFonts w:hint="eastAsia"/>
        </w:rPr>
        <w:t>图</w:t>
      </w:r>
      <w:r w:rsidR="005A668A">
        <w:rPr>
          <w:rFonts w:hint="eastAsia"/>
        </w:rPr>
        <w:t>为</w:t>
      </w:r>
      <w:r w:rsidR="00CE7E1A">
        <w:rPr>
          <w:rFonts w:hint="eastAsia"/>
        </w:rPr>
        <w:t>试件反面）</w:t>
      </w:r>
    </w:p>
    <w:p w14:paraId="2E40C167" w14:textId="46977E0C" w:rsidR="00416A81" w:rsidRPr="00247FB2" w:rsidRDefault="00867117" w:rsidP="00416A81">
      <w:pPr>
        <w:pStyle w:val="2"/>
        <w:rPr>
          <w:color w:val="000000" w:themeColor="text1"/>
        </w:rPr>
      </w:pPr>
      <w:bookmarkStart w:id="339"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39"/>
    </w:p>
    <w:p w14:paraId="73871A61" w14:textId="0CBC71F0" w:rsidR="00052653" w:rsidRPr="00247FB2" w:rsidRDefault="00052653" w:rsidP="00F264F2">
      <w:pPr>
        <w:pStyle w:val="3"/>
      </w:pPr>
      <w:bookmarkStart w:id="340" w:name="_Toc511909726"/>
      <w:r w:rsidRPr="00247FB2">
        <w:t>破坏载荷分析</w:t>
      </w:r>
      <w:bookmarkEnd w:id="340"/>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D2B43">
        <w:rPr>
          <w:rFonts w:hint="eastAsia"/>
        </w:rPr>
        <w:t>图</w:t>
      </w:r>
      <w:r w:rsidR="006D2B43">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D2B43">
        <w:rPr>
          <w:rFonts w:hint="eastAsia"/>
        </w:rPr>
        <w:t>图</w:t>
      </w:r>
      <w:r w:rsidR="006D2B43">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2044F4">
      <w:pPr>
        <w:spacing w:line="240" w:lineRule="auto"/>
        <w:ind w:firstLineChars="1500" w:firstLine="315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30CC2BCF" w:rsidR="000C045B" w:rsidRPr="00BF1A35" w:rsidRDefault="00121985" w:rsidP="00121985">
      <w:pPr>
        <w:spacing w:line="240" w:lineRule="auto"/>
        <w:ind w:firstLineChars="550" w:firstLine="115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41" w:name="_Ref510789489"/>
      <w:bookmarkStart w:id="342" w:name="OLE_LINK245"/>
      <w:r>
        <w:t>三种</w:t>
      </w:r>
      <w:r w:rsidR="00520BFB">
        <w:t>孔径</w:t>
      </w:r>
      <w:r w:rsidR="00D53AD0">
        <w:t>的</w:t>
      </w:r>
      <w:r>
        <w:t>各铺层</w:t>
      </w:r>
      <w:r w:rsidR="00520BFB">
        <w:t>大开孔层合板的位移载荷曲线</w:t>
      </w:r>
      <w:bookmarkEnd w:id="341"/>
    </w:p>
    <w:bookmarkEnd w:id="342"/>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43" w:name="_Ref510791031"/>
      <w:bookmarkStart w:id="344" w:name="OLE_LINK246"/>
      <w:r>
        <w:t>三种孔径的各铺层大开孔层合板的</w:t>
      </w:r>
      <w:r w:rsidR="00E475A1">
        <w:t>极限载荷</w:t>
      </w:r>
      <w:bookmarkEnd w:id="343"/>
    </w:p>
    <w:bookmarkEnd w:id="344"/>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D2B43">
        <w:rPr>
          <w:rFonts w:hint="eastAsia"/>
        </w:rPr>
        <w:t>图</w:t>
      </w:r>
      <w:r w:rsidR="006D2B43">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r w:rsidR="00D23B87">
        <w:rPr>
          <w:rFonts w:hint="eastAsia"/>
        </w:rPr>
        <w:t>而</w:t>
      </w:r>
      <w:r w:rsidR="00091649">
        <w:rPr>
          <w:rFonts w:hint="eastAsia"/>
        </w:rPr>
        <w:t>当层合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r w:rsidR="00285F40">
        <w:rPr>
          <w:rFonts w:hint="eastAsia"/>
        </w:rPr>
        <w:t>如果</w:t>
      </w:r>
      <w:r w:rsidR="000F5288">
        <w:rPr>
          <w:rFonts w:hint="eastAsia"/>
        </w:rPr>
        <w:t>层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45" w:name="_Toc511909727"/>
      <w:r w:rsidRPr="00247FB2">
        <w:t>DIC</w:t>
      </w:r>
      <w:r w:rsidRPr="00247FB2">
        <w:t>结果</w:t>
      </w:r>
      <w:r w:rsidR="004C00DA" w:rsidRPr="00247FB2">
        <w:t>分析</w:t>
      </w:r>
      <w:bookmarkEnd w:id="345"/>
    </w:p>
    <w:p w14:paraId="7905C517" w14:textId="52A89B0A" w:rsidR="002A42A8" w:rsidRDefault="00D43A2F" w:rsidP="000B0823">
      <w:pPr>
        <w:ind w:firstLine="480"/>
      </w:pPr>
      <w:r>
        <w:rPr>
          <w:rFonts w:hint="eastAsia"/>
        </w:rPr>
        <w:t>为了得到</w:t>
      </w:r>
      <w:r w:rsidR="003D1F76">
        <w:rPr>
          <w:rFonts w:hint="eastAsia"/>
        </w:rPr>
        <w:t>大开孔</w:t>
      </w:r>
      <w:r w:rsidR="00695DC3">
        <w:rPr>
          <w:rFonts w:hint="eastAsia"/>
        </w:rPr>
        <w:t>复合材料</w:t>
      </w:r>
      <w:r w:rsidR="003D1F76">
        <w:rPr>
          <w:rFonts w:hint="eastAsia"/>
        </w:rPr>
        <w:t>层合板在拉伸过程中的应变分布</w:t>
      </w:r>
      <w:r>
        <w:rPr>
          <w:rFonts w:hint="eastAsia"/>
        </w:rPr>
        <w:t>，</w:t>
      </w:r>
      <w:r w:rsidR="003D1F76">
        <w:rPr>
          <w:rFonts w:hint="eastAsia"/>
        </w:rPr>
        <w:t>从而更加充分地了解层合板的破坏过程和原理，</w:t>
      </w:r>
      <w:r w:rsidR="000023B9">
        <w:rPr>
          <w:rFonts w:hint="eastAsia"/>
        </w:rPr>
        <w:t>我们使用</w:t>
      </w:r>
      <w:r w:rsidR="000023B9">
        <w:t>DIC</w:t>
      </w:r>
      <w:r w:rsidR="00843122">
        <w:rPr>
          <w:rFonts w:hint="eastAsia"/>
        </w:rPr>
        <w:t>方法</w:t>
      </w:r>
      <w:r w:rsidR="000023B9">
        <w:t>对层合板的应变进行了测量</w:t>
      </w:r>
      <w:r w:rsidR="000023B9">
        <w:rPr>
          <w:rFonts w:hint="eastAsia"/>
        </w:rPr>
        <w:t>。</w:t>
      </w:r>
      <w:r w:rsidR="00221263">
        <w:fldChar w:fldCharType="begin"/>
      </w:r>
      <w:r w:rsidR="00221263">
        <w:instrText xml:space="preserve"> </w:instrText>
      </w:r>
      <w:r w:rsidR="00221263">
        <w:rPr>
          <w:rFonts w:hint="eastAsia"/>
        </w:rPr>
        <w:instrText>REF _Ref510795871 \r \h</w:instrText>
      </w:r>
      <w:r w:rsidR="00221263">
        <w:instrText xml:space="preserve"> </w:instrText>
      </w:r>
      <w:r w:rsidR="00221263">
        <w:fldChar w:fldCharType="separate"/>
      </w:r>
      <w:r w:rsidR="006D2B43">
        <w:rPr>
          <w:rFonts w:hint="eastAsia"/>
        </w:rPr>
        <w:t>图</w:t>
      </w:r>
      <w:r w:rsidR="006D2B43">
        <w:rPr>
          <w:rFonts w:hint="eastAsia"/>
        </w:rPr>
        <w:t xml:space="preserve">3.7 </w:t>
      </w:r>
      <w:r w:rsidR="00221263">
        <w:fldChar w:fldCharType="end"/>
      </w:r>
      <w:r w:rsidR="00221263">
        <w:t>展示了分别使用</w:t>
      </w:r>
      <w:r w:rsidR="00221263">
        <w:rPr>
          <w:rFonts w:hint="eastAsia"/>
        </w:rPr>
        <w:t>应变</w:t>
      </w:r>
      <w:r w:rsidR="00843122">
        <w:rPr>
          <w:rFonts w:hint="eastAsia"/>
        </w:rPr>
        <w:t>片</w:t>
      </w:r>
      <w:r w:rsidR="00221263">
        <w:rPr>
          <w:rFonts w:hint="eastAsia"/>
        </w:rPr>
        <w:t>测试</w:t>
      </w:r>
      <w:r w:rsidR="00843122">
        <w:rPr>
          <w:rFonts w:hint="eastAsia"/>
        </w:rPr>
        <w:t>和</w:t>
      </w:r>
      <w:r w:rsidR="00221263">
        <w:rPr>
          <w:rFonts w:hint="eastAsia"/>
        </w:rPr>
        <w:t>DIC</w:t>
      </w:r>
      <w:r w:rsidR="00221263">
        <w:rPr>
          <w:rFonts w:hint="eastAsia"/>
        </w:rPr>
        <w:t>测试以及</w:t>
      </w:r>
      <w:r w:rsidR="00843122">
        <w:rPr>
          <w:rFonts w:hint="eastAsia"/>
        </w:rPr>
        <w:t>数值</w:t>
      </w:r>
      <w:r w:rsidR="00221263">
        <w:rPr>
          <w:rFonts w:hint="eastAsia"/>
        </w:rPr>
        <w:t>模拟得到的应变对比</w:t>
      </w:r>
      <w:r w:rsidR="00D068F4">
        <w:rPr>
          <w:rFonts w:hint="eastAsia"/>
        </w:rPr>
        <w:t>，其中的应变测试点</w:t>
      </w:r>
      <w:r w:rsidR="00CF2A81">
        <w:rPr>
          <w:rFonts w:hint="eastAsia"/>
        </w:rPr>
        <w:t>如</w:t>
      </w:r>
      <w:r w:rsidR="00CF2A81">
        <w:fldChar w:fldCharType="begin"/>
      </w:r>
      <w:r w:rsidR="00CF2A81">
        <w:instrText xml:space="preserve"> </w:instrText>
      </w:r>
      <w:r w:rsidR="00CF2A81">
        <w:rPr>
          <w:rFonts w:hint="eastAsia"/>
        </w:rPr>
        <w:instrText>REF _Ref510787472 \r \h</w:instrText>
      </w:r>
      <w:r w:rsidR="00CF2A81">
        <w:instrText xml:space="preserve"> </w:instrText>
      </w:r>
      <w:r w:rsidR="00CF2A81">
        <w:fldChar w:fldCharType="separate"/>
      </w:r>
      <w:r w:rsidR="006D2B43">
        <w:rPr>
          <w:rFonts w:hint="eastAsia"/>
        </w:rPr>
        <w:t>图</w:t>
      </w:r>
      <w:r w:rsidR="006D2B43">
        <w:rPr>
          <w:rFonts w:hint="eastAsia"/>
        </w:rPr>
        <w:t xml:space="preserve">3.4 </w:t>
      </w:r>
      <w:r w:rsidR="00CF2A81">
        <w:fldChar w:fldCharType="end"/>
      </w:r>
      <w:r w:rsidR="00CF2A81">
        <w:t>所示</w:t>
      </w:r>
      <w:r w:rsidR="000B0823">
        <w:rPr>
          <w:rFonts w:hint="eastAsia"/>
        </w:rPr>
        <w:t>，可以看出</w:t>
      </w:r>
      <w:r w:rsidR="00975C6D">
        <w:rPr>
          <w:rFonts w:hint="eastAsia"/>
        </w:rPr>
        <w:t>三者之间基本一致，</w:t>
      </w:r>
      <w:r w:rsidR="00975C6D">
        <w:rPr>
          <w:rFonts w:hint="eastAsia"/>
        </w:rPr>
        <w:t>DIC</w:t>
      </w:r>
      <w:r w:rsidR="00E0322F">
        <w:rPr>
          <w:rFonts w:hint="eastAsia"/>
        </w:rPr>
        <w:t>测试结果比较可靠。</w:t>
      </w:r>
    </w:p>
    <w:p w14:paraId="05BF5844" w14:textId="339B83F3" w:rsidR="00DE5ED3" w:rsidRDefault="00DE5ED3" w:rsidP="00DE5ED3">
      <w:pPr>
        <w:spacing w:line="240" w:lineRule="auto"/>
        <w:ind w:firstLine="480"/>
        <w:jc w:val="center"/>
      </w:pPr>
      <w:r w:rsidRPr="00DE5ED3">
        <w:rPr>
          <w:noProof/>
        </w:rPr>
        <w:lastRenderedPageBreak/>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46" w:name="_Ref510795871"/>
      <w:bookmarkStart w:id="347" w:name="OLE_LINK299"/>
      <w:bookmarkStart w:id="348"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46"/>
    </w:p>
    <w:bookmarkEnd w:id="347"/>
    <w:bookmarkEnd w:id="348"/>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7"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8"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49" w:name="OLE_LINK247"/>
      <w:bookmarkStart w:id="350" w:name="OLE_LINK298"/>
      <w:r w:rsidRPr="00212B15">
        <w:rPr>
          <w:sz w:val="21"/>
          <w:szCs w:val="21"/>
        </w:rPr>
        <w:t xml:space="preserve"> </w:t>
      </w:r>
      <w:bookmarkStart w:id="351" w:name="OLE_LINK303"/>
      <w:bookmarkStart w:id="352"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49"/>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50"/>
    <w:bookmarkEnd w:id="351"/>
    <w:bookmarkEnd w:id="352"/>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9"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70"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53" w:name="OLE_LINK305"/>
      <w:bookmarkStart w:id="354"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55" w:name="_Ref510796791"/>
      <w:bookmarkStart w:id="356" w:name="OLE_LINK301"/>
      <w:bookmarkStart w:id="357" w:name="OLE_LINK302"/>
      <w:bookmarkEnd w:id="353"/>
      <w:bookmarkEnd w:id="354"/>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55"/>
      <w:bookmarkEnd w:id="356"/>
    </w:p>
    <w:bookmarkEnd w:id="357"/>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D2B43">
        <w:rPr>
          <w:rFonts w:hint="eastAsia"/>
        </w:rPr>
        <w:t>图</w:t>
      </w:r>
      <w:r w:rsidR="006D2B43">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lastRenderedPageBreak/>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应变值为负值，红色区域的应变值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应变值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D2B43">
        <w:rPr>
          <w:rFonts w:hint="eastAsia"/>
          <w:bCs/>
        </w:rPr>
        <w:t>图</w:t>
      </w:r>
      <w:r w:rsidR="006D2B43">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58" w:name="_Ref510797280"/>
      <w:bookmarkStart w:id="359" w:name="OLE_LINK308"/>
      <w:r>
        <w:rPr>
          <w:rFonts w:hint="eastAsia"/>
        </w:rPr>
        <w:t>应力集中系数实验值</w:t>
      </w:r>
      <w:bookmarkEnd w:id="358"/>
      <w:bookmarkEnd w:id="359"/>
    </w:p>
    <w:p w14:paraId="1288354A" w14:textId="007D15EE" w:rsidR="004B5CC3" w:rsidRDefault="00E27AFD" w:rsidP="00200181">
      <w:pPr>
        <w:ind w:left="420" w:firstLineChars="25" w:firstLine="60"/>
      </w:pPr>
      <w:r>
        <w:fldChar w:fldCharType="begin"/>
      </w:r>
      <w:r>
        <w:instrText xml:space="preserve"> </w:instrText>
      </w:r>
      <w:r>
        <w:rPr>
          <w:rFonts w:hint="eastAsia"/>
        </w:rPr>
        <w:instrText>REF _Ref511227942 \r \h</w:instrText>
      </w:r>
      <w:r>
        <w:instrText xml:space="preserve"> </w:instrText>
      </w:r>
      <w:r>
        <w:fldChar w:fldCharType="separate"/>
      </w:r>
      <w:r w:rsidR="006D2B43">
        <w:rPr>
          <w:rFonts w:hint="eastAsia"/>
        </w:rPr>
        <w:t>图</w:t>
      </w:r>
      <w:r w:rsidR="006D2B43">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r w:rsidR="002474C3">
        <w:rPr>
          <w:rFonts w:hint="eastAsia"/>
        </w:rPr>
        <w:t>孔边</w:t>
      </w:r>
      <w:r w:rsidR="007B5229">
        <w:rPr>
          <w:rFonts w:hint="eastAsia"/>
        </w:rPr>
        <w:t>裂纹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2"/>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60"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60"/>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3"/>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4"/>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5"/>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6"/>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cx="http://schemas.microsoft.com/office/drawing/2014/chartex" xmlns:cx1="http://schemas.microsoft.com/office/drawing/2015/9/8/chartex" xmlns:w16se="http://schemas.microsoft.com/office/word/2015/wordml/sym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61" w:name="_Ref510860533"/>
      <w:r>
        <w:rPr>
          <w:rFonts w:hint="eastAsia"/>
        </w:rPr>
        <w:t>各铺层层合板的失效模式</w:t>
      </w:r>
      <w:bookmarkEnd w:id="361"/>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62"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63"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63"/>
      <w:r w:rsidR="00B64783">
        <w:rPr>
          <w:rFonts w:hint="eastAsia"/>
        </w:rPr>
        <w:t>测试结果</w:t>
      </w:r>
      <w:bookmarkEnd w:id="362"/>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D2B43">
        <w:rPr>
          <w:rFonts w:hint="eastAsia"/>
        </w:rPr>
        <w:t>图</w:t>
      </w:r>
      <w:r w:rsidR="006D2B43">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D2B43">
        <w:rPr>
          <w:rFonts w:hint="eastAsia"/>
        </w:rPr>
        <w:t>图</w:t>
      </w:r>
      <w:r w:rsidR="006D2B43">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64" w:name="_Toc482018067"/>
      <w:bookmarkStart w:id="365" w:name="_Toc511909728"/>
      <w:r w:rsidRPr="00247FB2">
        <w:rPr>
          <w:color w:val="000000" w:themeColor="text1"/>
        </w:rPr>
        <w:t>本章小结</w:t>
      </w:r>
      <w:bookmarkEnd w:id="364"/>
      <w:bookmarkEnd w:id="365"/>
    </w:p>
    <w:p w14:paraId="5F9AF97A" w14:textId="637B0A31" w:rsidR="007E30FA" w:rsidRPr="00247FB2" w:rsidRDefault="007E30FA" w:rsidP="00C20312">
      <w:pPr>
        <w:ind w:firstLineChars="0" w:firstLine="420"/>
      </w:pPr>
      <w:bookmarkStart w:id="366"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66"/>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r w:rsidR="00D50CDF">
        <w:rPr>
          <w:rFonts w:hint="eastAsia"/>
        </w:rPr>
        <w:t>而当层合板的孔径相同时，如果层合板中</w:t>
      </w:r>
      <w:r w:rsidR="00992760">
        <w:rPr>
          <w:rFonts w:hint="eastAsia"/>
        </w:rPr>
        <w:t>纤维方向沿着拉伸方向的层数越多，</w:t>
      </w:r>
      <w:r w:rsidR="00101099">
        <w:rPr>
          <w:rFonts w:hint="eastAsia"/>
        </w:rPr>
        <w:t>则</w:t>
      </w:r>
      <w:r w:rsidR="00D50CDF">
        <w:rPr>
          <w:rFonts w:hint="eastAsia"/>
        </w:rPr>
        <w:t>层合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67"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67"/>
    </w:p>
    <w:p w14:paraId="4DE1354A" w14:textId="77777777" w:rsidR="008E4029" w:rsidRPr="00247FB2" w:rsidRDefault="008E4029" w:rsidP="00416A81">
      <w:pPr>
        <w:pStyle w:val="2"/>
      </w:pPr>
      <w:bookmarkStart w:id="368" w:name="OLE_LINK230"/>
      <w:bookmarkStart w:id="369" w:name="OLE_LINK231"/>
      <w:bookmarkStart w:id="370" w:name="OLE_LINK232"/>
      <w:bookmarkStart w:id="371" w:name="OLE_LINK233"/>
      <w:bookmarkStart w:id="372" w:name="OLE_LINK234"/>
      <w:bookmarkStart w:id="373" w:name="_Toc511909730"/>
      <w:r w:rsidRPr="00247FB2">
        <w:rPr>
          <w:rFonts w:hint="eastAsia"/>
        </w:rPr>
        <w:t>引言</w:t>
      </w:r>
      <w:bookmarkEnd w:id="373"/>
    </w:p>
    <w:p w14:paraId="5640F67A" w14:textId="094E2D98" w:rsidR="00370070" w:rsidRPr="00247FB2" w:rsidRDefault="008E4029" w:rsidP="00D846D7">
      <w:pPr>
        <w:ind w:firstLine="480"/>
      </w:pPr>
      <w:bookmarkStart w:id="374"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75" w:name="OLE_LINK221"/>
      <w:bookmarkStart w:id="376" w:name="OLE_LINK222"/>
      <w:bookmarkStart w:id="377" w:name="OLE_LINK274"/>
      <w:bookmarkStart w:id="378" w:name="OLE_LINK275"/>
      <w:bookmarkStart w:id="379"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75"/>
      <w:bookmarkEnd w:id="376"/>
      <w:r w:rsidRPr="00247FB2">
        <w:t>单向铺层</w:t>
      </w:r>
      <w:r w:rsidRPr="00247FB2">
        <w:rPr>
          <w:rFonts w:hint="eastAsia"/>
        </w:rPr>
        <w:t>，</w:t>
      </w:r>
      <w:bookmarkStart w:id="380" w:name="OLE_LINK223"/>
      <w:bookmarkStart w:id="381"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80"/>
      <w:bookmarkEnd w:id="381"/>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68"/>
      <w:bookmarkEnd w:id="369"/>
      <w:bookmarkEnd w:id="377"/>
      <w:bookmarkEnd w:id="378"/>
      <w:bookmarkEnd w:id="379"/>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82" w:name="OLE_LINK3"/>
      <w:bookmarkStart w:id="383" w:name="OLE_LINK4"/>
      <w:r>
        <w:rPr>
          <w:rFonts w:hint="eastAsia"/>
        </w:rPr>
        <w:t>这对实际工程中对大开孔层合板的补强和优化设计</w:t>
      </w:r>
      <w:r w:rsidRPr="00247FB2">
        <w:rPr>
          <w:rFonts w:hint="eastAsia"/>
        </w:rPr>
        <w:t>具有指导意义</w:t>
      </w:r>
      <w:bookmarkEnd w:id="382"/>
      <w:bookmarkEnd w:id="383"/>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74"/>
    </w:p>
    <w:p w14:paraId="380D604A" w14:textId="2B09E2B0" w:rsidR="00EC1E72" w:rsidRPr="00247FB2" w:rsidRDefault="00EC1E72" w:rsidP="00EC1E72">
      <w:pPr>
        <w:pStyle w:val="2"/>
      </w:pPr>
      <w:bookmarkStart w:id="384" w:name="_Toc511909731"/>
      <w:r w:rsidRPr="00247FB2">
        <w:rPr>
          <w:rFonts w:hint="eastAsia"/>
        </w:rPr>
        <w:t>层合板的材料</w:t>
      </w:r>
      <w:r w:rsidRPr="00247FB2">
        <w:t>性能参数</w:t>
      </w:r>
      <w:bookmarkEnd w:id="384"/>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D2B43">
        <w:rPr>
          <w:rFonts w:hint="eastAsia"/>
        </w:rPr>
        <w:t>图</w:t>
      </w:r>
      <w:r w:rsidR="006D2B43">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8D1A34">
        <w:rPr>
          <w:rFonts w:hint="eastAsia"/>
        </w:rPr>
        <w:t>表</w:t>
      </w:r>
      <w:r w:rsidR="008D1A34">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8D1A34">
        <w:rPr>
          <w:rFonts w:hint="eastAsia"/>
        </w:rPr>
        <w:t>表</w:t>
      </w:r>
      <w:r w:rsidR="008D1A34">
        <w:rPr>
          <w:rFonts w:hint="eastAsia"/>
        </w:rPr>
        <w:t xml:space="preserve">4.2 </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8D1A34">
        <w:rPr>
          <w:rFonts w:hint="eastAsia"/>
        </w:rPr>
        <w:t>表</w:t>
      </w:r>
      <w:r w:rsidR="008D1A34">
        <w:rPr>
          <w:rFonts w:hint="eastAsia"/>
        </w:rPr>
        <w:t xml:space="preserve">4.3 </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rPr>
          <w:rFonts w:hint="eastAsia"/>
        </w:rPr>
      </w:pPr>
      <w:r w:rsidRPr="00F94F04">
        <w:rPr>
          <w:rFonts w:eastAsiaTheme="minorEastAsia"/>
        </w:rPr>
        <w:object w:dxaOrig="23131" w:dyaOrig="7245" w14:anchorId="6F39B686">
          <v:shape id="_x0000_i1036" type="#_x0000_t75" style="width:414pt;height:129.75pt" o:ole="">
            <v:imagedata r:id="rId94" o:title=""/>
          </v:shape>
          <o:OLEObject Type="Embed" ProgID="Visio.Drawing.15" ShapeID="_x0000_i1036" DrawAspect="Content" ObjectID="_1585654583" r:id="rId95"/>
        </w:object>
      </w:r>
    </w:p>
    <w:p w14:paraId="6247041F" w14:textId="64887CD1" w:rsidR="007F6699" w:rsidRPr="00DD3664" w:rsidRDefault="001B2CDE" w:rsidP="00C06E77">
      <w:pPr>
        <w:pStyle w:val="6"/>
        <w:jc w:val="center"/>
      </w:pPr>
      <w:bookmarkStart w:id="385" w:name="_Ref510015026"/>
      <w:r>
        <w:t>材料</w:t>
      </w:r>
      <w:r w:rsidR="00447E3E" w:rsidRPr="00247FB2">
        <w:t>性能</w:t>
      </w:r>
      <w:r w:rsidR="00447E3E" w:rsidRPr="00DD3664">
        <w:rPr>
          <w:rFonts w:hint="eastAsia"/>
        </w:rPr>
        <w:t>测试</w:t>
      </w:r>
      <w:r w:rsidR="00E074C0" w:rsidRPr="00DD3664">
        <w:rPr>
          <w:rFonts w:hint="eastAsia"/>
        </w:rPr>
        <w:t>试件</w:t>
      </w:r>
      <w:bookmarkEnd w:id="385"/>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0A3B9B">
        <w:tc>
          <w:tcPr>
            <w:tcW w:w="2863" w:type="dxa"/>
            <w:vMerge/>
            <w:vAlign w:val="center"/>
          </w:tcPr>
          <w:p w14:paraId="10CB164B" w14:textId="77777777" w:rsidR="0014642C" w:rsidRDefault="0014642C" w:rsidP="000A3B9B">
            <w:pPr>
              <w:ind w:firstLine="480"/>
              <w:jc w:val="center"/>
              <w:rPr>
                <w:szCs w:val="21"/>
              </w:rPr>
            </w:pPr>
          </w:p>
        </w:tc>
        <w:tc>
          <w:tcPr>
            <w:tcW w:w="1436" w:type="dxa"/>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0A3B9B">
        <w:tc>
          <w:tcPr>
            <w:tcW w:w="2863" w:type="dxa"/>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0A3B9B">
        <w:tc>
          <w:tcPr>
            <w:tcW w:w="2863" w:type="dxa"/>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0A3B9B">
        <w:tc>
          <w:tcPr>
            <w:tcW w:w="2863" w:type="dxa"/>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rPr>
          <w:rFonts w:hint="eastAsia"/>
        </w:rPr>
      </w:pPr>
      <w:bookmarkStart w:id="386" w:name="_Ref511898895"/>
      <w:r>
        <w:t>材料测试试件尺寸</w:t>
      </w:r>
      <w:bookmarkEnd w:id="386"/>
    </w:p>
    <w:p w14:paraId="2C4AEC69" w14:textId="77777777" w:rsidR="007D05C9" w:rsidRDefault="007D05C9" w:rsidP="007D05C9">
      <w:pPr>
        <w:pStyle w:val="7"/>
        <w:numPr>
          <w:ilvl w:val="0"/>
          <w:numId w:val="0"/>
        </w:numPr>
        <w:jc w:val="both"/>
        <w:rPr>
          <w:rFonts w:hint="eastAsia"/>
        </w:rPr>
      </w:pPr>
      <w:bookmarkStart w:id="387"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87"/>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4D5DBA"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4D5DBA"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4D5DBA"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4D5DBA"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40743B">
      <w:pPr>
        <w:pStyle w:val="7"/>
        <w:numPr>
          <w:ilvl w:val="0"/>
          <w:numId w:val="0"/>
        </w:numPr>
        <w:jc w:val="both"/>
        <w:rPr>
          <w:rFonts w:hint="eastAsia"/>
        </w:rPr>
      </w:pPr>
      <w:bookmarkStart w:id="388" w:name="_Ref510015091"/>
      <w:bookmarkStart w:id="389"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88"/>
      <w:bookmarkEnd w:id="389"/>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4D5DBA"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4D5DBA"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4D5DBA"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4D5DBA"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4D5DBA"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rPr>
          <w:rFonts w:hint="eastAsia"/>
        </w:rPr>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r w:rsidR="00DC610C">
        <w:fldChar w:fldCharType="begin"/>
      </w:r>
      <w:r w:rsidR="00DC610C">
        <w:instrText xml:space="preserve"> REF ZEqnNum620578 \* Charformat \! \* MERGEFORMAT </w:instrText>
      </w:r>
      <w:r w:rsidR="00DC610C">
        <w:fldChar w:fldCharType="separate"/>
      </w:r>
      <w:r w:rsidR="006D2B43" w:rsidRPr="00247FB2">
        <w:instrText>(</w:instrText>
      </w:r>
      <w:r w:rsidR="006D2B43">
        <w:instrText>2</w:instrText>
      </w:r>
      <w:r w:rsidR="006D2B43" w:rsidRPr="00247FB2">
        <w:instrText>.</w:instrText>
      </w:r>
      <w:r w:rsidR="006D2B43">
        <w:instrText>14</w:instrText>
      </w:r>
      <w:r w:rsidR="006D2B43" w:rsidRPr="00247FB2">
        <w:instrText>)</w:instrText>
      </w:r>
      <w:r w:rsidR="00DC610C">
        <w:fldChar w:fldCharType="end"/>
      </w:r>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D2B43">
        <w:rPr>
          <w:rFonts w:hint="eastAsia"/>
        </w:rPr>
        <w:t>表</w:t>
      </w:r>
      <w:r w:rsidR="006D2B43">
        <w:rPr>
          <w:rFonts w:hint="eastAsia"/>
        </w:rPr>
        <w:t xml:space="preserve">4.3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390" w:name="_Ref511301404"/>
      <w:r w:rsidRPr="00247FB2">
        <w:rPr>
          <w:rFonts w:hint="eastAsia"/>
        </w:rPr>
        <w:t>修正后的层合板中的就地强度</w:t>
      </w:r>
      <w:bookmarkEnd w:id="390"/>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D67C7E">
        <w:trPr>
          <w:jc w:val="center"/>
        </w:trPr>
        <w:tc>
          <w:tcPr>
            <w:tcW w:w="1657" w:type="pct"/>
            <w:vAlign w:val="center"/>
          </w:tcPr>
          <w:p w14:paraId="42F65917" w14:textId="38EE7CA8" w:rsidR="00D67C7E" w:rsidRPr="00247FB2" w:rsidRDefault="002C43FE" w:rsidP="002C43FE">
            <w:pPr>
              <w:spacing w:before="60" w:after="60" w:line="240" w:lineRule="auto"/>
              <w:ind w:firstLineChars="0" w:firstLine="0"/>
              <w:jc w:val="center"/>
              <w:rPr>
                <w:sz w:val="22"/>
                <w:szCs w:val="22"/>
              </w:rPr>
            </w:pPr>
            <w:r w:rsidRPr="00247FB2">
              <w:rPr>
                <w:rFonts w:hint="eastAsia"/>
                <w:sz w:val="22"/>
                <w:szCs w:val="22"/>
              </w:rPr>
              <w:t>铺层</w:t>
            </w:r>
          </w:p>
        </w:tc>
        <w:tc>
          <w:tcPr>
            <w:tcW w:w="1482" w:type="pct"/>
            <w:vAlign w:val="center"/>
          </w:tcPr>
          <w:p w14:paraId="7FC4A5D6" w14:textId="2BA719BB" w:rsidR="00D67C7E" w:rsidRPr="00247FB2" w:rsidRDefault="004D5DBA"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247FB2">
              <w:rPr>
                <w:sz w:val="22"/>
                <w:szCs w:val="22"/>
              </w:rPr>
              <w:t>(M</w:t>
            </w:r>
            <w:r w:rsidR="00D67C7E" w:rsidRPr="00247FB2">
              <w:rPr>
                <w:sz w:val="22"/>
                <w:szCs w:val="22"/>
              </w:rPr>
              <w:t>Pa)</w:t>
            </w:r>
          </w:p>
        </w:tc>
        <w:tc>
          <w:tcPr>
            <w:tcW w:w="1862" w:type="pct"/>
            <w:vAlign w:val="center"/>
          </w:tcPr>
          <w:p w14:paraId="361B04D2" w14:textId="02AFC9E7" w:rsidR="00D67C7E" w:rsidRPr="00247FB2" w:rsidRDefault="004D5DBA"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Pr>
                <w:sz w:val="22"/>
                <w:szCs w:val="22"/>
              </w:rPr>
              <w:t>(M</w:t>
            </w:r>
            <w:r w:rsidR="00D67C7E" w:rsidRPr="00247FB2">
              <w:rPr>
                <w:sz w:val="22"/>
                <w:szCs w:val="22"/>
              </w:rPr>
              <w:t>Pa)</w:t>
            </w:r>
          </w:p>
        </w:tc>
      </w:tr>
      <w:tr w:rsidR="00D67C7E" w:rsidRPr="00247FB2" w14:paraId="542D9B67" w14:textId="77777777" w:rsidTr="00D67C7E">
        <w:trPr>
          <w:jc w:val="center"/>
        </w:trPr>
        <w:tc>
          <w:tcPr>
            <w:tcW w:w="1657" w:type="pct"/>
            <w:vAlign w:val="center"/>
          </w:tcPr>
          <w:p w14:paraId="03E179C8" w14:textId="0EBCE166" w:rsidR="00D67C7E" w:rsidRPr="00247FB2" w:rsidRDefault="00D67C7E" w:rsidP="00D67C7E">
            <w:pPr>
              <w:spacing w:before="60" w:after="60" w:line="240" w:lineRule="auto"/>
              <w:ind w:firstLineChars="0" w:firstLine="0"/>
              <w:jc w:val="center"/>
              <w:rPr>
                <w:sz w:val="22"/>
                <w:szCs w:val="22"/>
              </w:rPr>
            </w:pPr>
            <w:r w:rsidRPr="00247FB2">
              <w:rPr>
                <w:rFonts w:hint="eastAsia"/>
              </w:rPr>
              <w:t>[</w:t>
            </w:r>
            <w:r w:rsidRPr="00247FB2">
              <w:t>0</w:t>
            </w:r>
            <w:r w:rsidRPr="00247FB2">
              <w:rPr>
                <w:rFonts w:hint="eastAsia"/>
              </w:rPr>
              <w:t>]</w:t>
            </w:r>
            <w:r w:rsidRPr="00247FB2">
              <w:rPr>
                <w:vertAlign w:val="subscript"/>
              </w:rPr>
              <w:t>10</w:t>
            </w:r>
          </w:p>
        </w:tc>
        <w:tc>
          <w:tcPr>
            <w:tcW w:w="1482" w:type="pct"/>
            <w:vAlign w:val="center"/>
          </w:tcPr>
          <w:p w14:paraId="7C09A4E0" w14:textId="4BAF8B9A" w:rsidR="00D67C7E" w:rsidRPr="00247FB2" w:rsidRDefault="00644E67" w:rsidP="00D002F8">
            <w:pPr>
              <w:spacing w:before="60" w:after="60" w:line="240" w:lineRule="auto"/>
              <w:ind w:firstLineChars="0" w:firstLine="0"/>
              <w:jc w:val="center"/>
              <w:rPr>
                <w:sz w:val="22"/>
                <w:szCs w:val="22"/>
              </w:rPr>
            </w:pPr>
            <w:r w:rsidRPr="00247FB2">
              <w:rPr>
                <w:color w:val="000000"/>
                <w:sz w:val="22"/>
                <w:szCs w:val="22"/>
              </w:rPr>
              <w:t>36.0</w:t>
            </w:r>
          </w:p>
        </w:tc>
        <w:tc>
          <w:tcPr>
            <w:tcW w:w="1862" w:type="pct"/>
            <w:vAlign w:val="center"/>
          </w:tcPr>
          <w:p w14:paraId="1907208F" w14:textId="5B5C473D" w:rsidR="00D67C7E" w:rsidRPr="00247FB2" w:rsidRDefault="006B6E1E" w:rsidP="00644E67">
            <w:pPr>
              <w:spacing w:before="60" w:after="60" w:line="240" w:lineRule="auto"/>
              <w:ind w:firstLineChars="0" w:firstLine="0"/>
              <w:jc w:val="center"/>
              <w:rPr>
                <w:sz w:val="22"/>
                <w:szCs w:val="22"/>
              </w:rPr>
            </w:pPr>
            <w:r w:rsidRPr="00247FB2">
              <w:rPr>
                <w:color w:val="000000"/>
                <w:sz w:val="22"/>
                <w:szCs w:val="22"/>
              </w:rPr>
              <w:t>63.5</w:t>
            </w:r>
          </w:p>
        </w:tc>
      </w:tr>
      <w:tr w:rsidR="00D67C7E" w:rsidRPr="00247FB2" w14:paraId="67AD7800" w14:textId="77777777" w:rsidTr="00D67C7E">
        <w:trPr>
          <w:jc w:val="center"/>
        </w:trPr>
        <w:tc>
          <w:tcPr>
            <w:tcW w:w="1657" w:type="pct"/>
            <w:vAlign w:val="center"/>
          </w:tcPr>
          <w:p w14:paraId="7504ACD8" w14:textId="37F5D167" w:rsidR="00D67C7E" w:rsidRPr="00247FB2" w:rsidRDefault="00DF7AFC" w:rsidP="00D002F8">
            <w:pPr>
              <w:spacing w:before="60" w:after="60" w:line="240" w:lineRule="auto"/>
              <w:ind w:firstLineChars="0" w:firstLine="0"/>
              <w:jc w:val="center"/>
              <w:rPr>
                <w:sz w:val="22"/>
                <w:szCs w:val="22"/>
              </w:rPr>
            </w:pPr>
            <w:r w:rsidRPr="00247FB2">
              <w:rPr>
                <w:rFonts w:hint="eastAsia"/>
              </w:rPr>
              <w:t>[</w:t>
            </w:r>
            <w:r w:rsidRPr="00247FB2">
              <w:t>0/90</w:t>
            </w:r>
            <w:r w:rsidRPr="00247FB2">
              <w:rPr>
                <w:rFonts w:hint="eastAsia"/>
              </w:rPr>
              <w:t>]</w:t>
            </w:r>
            <w:r w:rsidRPr="00247FB2">
              <w:rPr>
                <w:vertAlign w:val="subscript"/>
              </w:rPr>
              <w:t>5</w:t>
            </w:r>
          </w:p>
        </w:tc>
        <w:tc>
          <w:tcPr>
            <w:tcW w:w="1482" w:type="pct"/>
            <w:vAlign w:val="center"/>
          </w:tcPr>
          <w:p w14:paraId="4F67E1CA" w14:textId="4779EA09" w:rsidR="00D67C7E" w:rsidRPr="00247FB2" w:rsidRDefault="00DB382E" w:rsidP="00D002F8">
            <w:pPr>
              <w:spacing w:before="60" w:after="60" w:line="240" w:lineRule="auto"/>
              <w:ind w:firstLineChars="0" w:firstLine="0"/>
              <w:jc w:val="center"/>
              <w:rPr>
                <w:sz w:val="22"/>
                <w:szCs w:val="22"/>
              </w:rPr>
            </w:pPr>
            <w:r w:rsidRPr="00247FB2">
              <w:rPr>
                <w:color w:val="000000"/>
                <w:sz w:val="22"/>
                <w:szCs w:val="22"/>
              </w:rPr>
              <w:t>54.0</w:t>
            </w:r>
          </w:p>
        </w:tc>
        <w:tc>
          <w:tcPr>
            <w:tcW w:w="1862" w:type="pct"/>
            <w:vAlign w:val="center"/>
          </w:tcPr>
          <w:p w14:paraId="5F4DDE05" w14:textId="60B747B0" w:rsidR="00D67C7E" w:rsidRPr="00247FB2" w:rsidRDefault="00722C7D" w:rsidP="00644E67">
            <w:pPr>
              <w:spacing w:before="60" w:after="60" w:line="240" w:lineRule="auto"/>
              <w:ind w:firstLineChars="0" w:firstLine="0"/>
              <w:jc w:val="center"/>
              <w:rPr>
                <w:sz w:val="22"/>
                <w:szCs w:val="22"/>
              </w:rPr>
            </w:pPr>
            <w:r w:rsidRPr="00247FB2">
              <w:rPr>
                <w:color w:val="000000"/>
                <w:sz w:val="22"/>
                <w:szCs w:val="22"/>
              </w:rPr>
              <w:t>95.3</w:t>
            </w:r>
          </w:p>
        </w:tc>
      </w:tr>
      <w:tr w:rsidR="00D67C7E" w:rsidRPr="00247FB2" w14:paraId="32E44C8A" w14:textId="77777777" w:rsidTr="00D67C7E">
        <w:trPr>
          <w:jc w:val="center"/>
        </w:trPr>
        <w:tc>
          <w:tcPr>
            <w:tcW w:w="1657" w:type="pct"/>
            <w:vAlign w:val="center"/>
          </w:tcPr>
          <w:p w14:paraId="16EB2F66" w14:textId="4AE763BC" w:rsidR="00D67C7E" w:rsidRPr="00247FB2" w:rsidRDefault="0097123B" w:rsidP="00D002F8">
            <w:pPr>
              <w:spacing w:before="60" w:after="60" w:line="240" w:lineRule="auto"/>
              <w:ind w:firstLineChars="0" w:firstLine="0"/>
              <w:jc w:val="center"/>
              <w:rPr>
                <w:sz w:val="22"/>
                <w:szCs w:val="22"/>
              </w:rPr>
            </w:pPr>
            <w:r w:rsidRPr="00247FB2">
              <w:rPr>
                <w:rFonts w:hint="eastAsia"/>
              </w:rPr>
              <w:t>[</w:t>
            </w:r>
            <w:r w:rsidRPr="00247FB2">
              <w:t>45/-45</w:t>
            </w:r>
            <w:r w:rsidRPr="00247FB2">
              <w:rPr>
                <w:rFonts w:hint="eastAsia"/>
              </w:rPr>
              <w:t>]</w:t>
            </w:r>
            <w:r w:rsidRPr="00247FB2">
              <w:rPr>
                <w:vertAlign w:val="subscript"/>
              </w:rPr>
              <w:t>5</w:t>
            </w:r>
          </w:p>
        </w:tc>
        <w:tc>
          <w:tcPr>
            <w:tcW w:w="1482" w:type="pct"/>
            <w:vAlign w:val="center"/>
          </w:tcPr>
          <w:p w14:paraId="57861C91" w14:textId="536C6608" w:rsidR="00D67C7E" w:rsidRPr="00247FB2" w:rsidRDefault="00DB382E" w:rsidP="00DB382E">
            <w:pPr>
              <w:spacing w:before="60" w:after="60" w:line="240" w:lineRule="auto"/>
              <w:ind w:right="220" w:firstLineChars="0" w:firstLine="0"/>
              <w:jc w:val="center"/>
              <w:rPr>
                <w:sz w:val="22"/>
                <w:szCs w:val="22"/>
              </w:rPr>
            </w:pPr>
            <w:r w:rsidRPr="00247FB2">
              <w:rPr>
                <w:color w:val="000000"/>
                <w:sz w:val="22"/>
                <w:szCs w:val="22"/>
              </w:rPr>
              <w:t xml:space="preserve">  54.0</w:t>
            </w:r>
          </w:p>
        </w:tc>
        <w:tc>
          <w:tcPr>
            <w:tcW w:w="1862" w:type="pct"/>
            <w:vAlign w:val="center"/>
          </w:tcPr>
          <w:p w14:paraId="4F02CF93" w14:textId="1DF3259D" w:rsidR="00D67C7E" w:rsidRPr="00247FB2" w:rsidRDefault="002D4FB9" w:rsidP="00644E67">
            <w:pPr>
              <w:spacing w:before="60" w:after="60" w:line="240" w:lineRule="auto"/>
              <w:ind w:right="220" w:firstLineChars="0" w:firstLine="0"/>
              <w:jc w:val="center"/>
              <w:rPr>
                <w:sz w:val="22"/>
                <w:szCs w:val="22"/>
              </w:rPr>
            </w:pPr>
            <w:r w:rsidRPr="00247FB2">
              <w:rPr>
                <w:color w:val="000000"/>
                <w:sz w:val="22"/>
                <w:szCs w:val="22"/>
              </w:rPr>
              <w:t xml:space="preserve">  95.3</w:t>
            </w:r>
          </w:p>
        </w:tc>
      </w:tr>
    </w:tbl>
    <w:p w14:paraId="75FF28CF" w14:textId="39D4531A" w:rsidR="006E0A1C" w:rsidRPr="00247FB2" w:rsidRDefault="00EE3BC0" w:rsidP="00383F34">
      <w:pPr>
        <w:pStyle w:val="2"/>
      </w:pPr>
      <w:bookmarkStart w:id="391" w:name="_Toc511909732"/>
      <w:bookmarkEnd w:id="370"/>
      <w:bookmarkEnd w:id="371"/>
      <w:bookmarkEnd w:id="372"/>
      <w:r>
        <w:rPr>
          <w:rFonts w:hint="eastAsia"/>
        </w:rPr>
        <w:t>大开孔层合板的</w:t>
      </w:r>
      <w:r w:rsidR="006E0A1C" w:rsidRPr="00247FB2">
        <w:t>损伤演化</w:t>
      </w:r>
      <w:r w:rsidR="00CB0DA0">
        <w:t>模拟</w:t>
      </w:r>
      <w:bookmarkEnd w:id="391"/>
    </w:p>
    <w:p w14:paraId="789E7FA0" w14:textId="6564178E" w:rsidR="00DC11B3" w:rsidRPr="00247FB2" w:rsidRDefault="0017587F" w:rsidP="0017587F">
      <w:pPr>
        <w:ind w:firstLine="480"/>
      </w:pPr>
      <w:bookmarkStart w:id="392"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w:t>
      </w:r>
      <w:r w:rsidR="00354513">
        <w:lastRenderedPageBreak/>
        <w:t>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393" w:name="_Toc511909733"/>
      <w:bookmarkEnd w:id="392"/>
      <w:r w:rsidRPr="00247FB2">
        <w:rPr>
          <w:rFonts w:hint="eastAsia"/>
        </w:rPr>
        <w:t>单向铺层大开口层合板的失效</w:t>
      </w:r>
      <w:bookmarkEnd w:id="393"/>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D2B43">
        <w:rPr>
          <w:rFonts w:hint="eastAsia"/>
        </w:rPr>
        <w:t>图</w:t>
      </w:r>
      <w:r w:rsidR="006D2B43">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D2B43">
        <w:rPr>
          <w:rFonts w:hint="eastAsia"/>
        </w:rPr>
        <w:t>图</w:t>
      </w:r>
      <w:r w:rsidR="006D2B43">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394" w:name="OLE_LINK283"/>
      <w:bookmarkStart w:id="395"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394"/>
      <w:bookmarkEnd w:id="395"/>
      <w:r w:rsidR="008A06A3">
        <w:rPr>
          <w:rFonts w:hint="eastAsia"/>
        </w:rPr>
        <w:t>和纤维拉伸损伤</w:t>
      </w:r>
      <w:bookmarkStart w:id="396"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397"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396"/>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398" w:name="_Ref510178139"/>
      <w:bookmarkEnd w:id="397"/>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398"/>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399"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00" w:name="_Ref510178142"/>
      <w:bookmarkEnd w:id="399"/>
      <w:r w:rsidRPr="00247FB2">
        <w:rPr>
          <w:rFonts w:hint="eastAsia"/>
        </w:rPr>
        <w:t>使用指数退化模型的</w:t>
      </w:r>
      <w:r w:rsidRPr="00247FB2">
        <w:t>60mm</w:t>
      </w:r>
      <w:r w:rsidRPr="00247FB2">
        <w:t>孔径单向铺层失效演化</w:t>
      </w:r>
      <w:bookmarkEnd w:id="400"/>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D2B43">
        <w:rPr>
          <w:rFonts w:hint="eastAsia"/>
        </w:rPr>
        <w:t>图</w:t>
      </w:r>
      <w:r w:rsidR="006D2B43">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D2B43">
        <w:rPr>
          <w:rFonts w:hint="eastAsia"/>
        </w:rPr>
        <w:t>图</w:t>
      </w:r>
      <w:r w:rsidR="006D2B43">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01" w:name="OLE_LINK279"/>
      <w:bookmarkStart w:id="402" w:name="OLE_LINK280"/>
      <w:r w:rsidR="003372F4">
        <w:rPr>
          <w:rFonts w:hint="eastAsia"/>
        </w:rPr>
        <w:t>[</w:t>
      </w:r>
      <w:r w:rsidR="003372F4">
        <w:t>0</w:t>
      </w:r>
      <w:r w:rsidR="003372F4">
        <w:rPr>
          <w:rFonts w:hint="eastAsia"/>
        </w:rPr>
        <w:t>]</w:t>
      </w:r>
      <w:r w:rsidR="003372F4">
        <w:rPr>
          <w:vertAlign w:val="subscript"/>
        </w:rPr>
        <w:t>10</w:t>
      </w:r>
      <w:bookmarkEnd w:id="401"/>
      <w:bookmarkEnd w:id="402"/>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03"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04" w:name="_Ref510095080"/>
      <w:bookmarkEnd w:id="403"/>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04"/>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05" w:name="_Ref510095083"/>
      <w:r w:rsidRPr="00247FB2">
        <w:rPr>
          <w:rFonts w:hint="eastAsia"/>
        </w:rPr>
        <w:t>使用指数退化模型的</w:t>
      </w:r>
      <w:r w:rsidRPr="00247FB2">
        <w:t>80mm</w:t>
      </w:r>
      <w:r w:rsidRPr="00247FB2">
        <w:t>孔径单向铺层失效演化</w:t>
      </w:r>
      <w:bookmarkEnd w:id="405"/>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D2B43">
        <w:rPr>
          <w:rFonts w:hint="eastAsia"/>
        </w:rPr>
        <w:t>图</w:t>
      </w:r>
      <w:r w:rsidR="006D2B43">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D2B43">
        <w:rPr>
          <w:rFonts w:hint="eastAsia"/>
        </w:rPr>
        <w:t>图</w:t>
      </w:r>
      <w:r w:rsidR="006D2B43">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rFonts w:hint="eastAsia"/>
          <w:noProof/>
        </w:rPr>
      </w:pPr>
      <w:bookmarkStart w:id="406"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06"/>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07" w:name="_Ref510097083"/>
      <w:r w:rsidRPr="00247FB2">
        <w:rPr>
          <w:rFonts w:hint="eastAsia"/>
        </w:rPr>
        <w:t>使用指数退化模型的</w:t>
      </w:r>
      <w:r w:rsidR="0058262C" w:rsidRPr="00247FB2">
        <w:t>10</w:t>
      </w:r>
      <w:r w:rsidRPr="00247FB2">
        <w:t>0mm</w:t>
      </w:r>
      <w:r w:rsidRPr="00247FB2">
        <w:t>孔径单向铺层失效演化</w:t>
      </w:r>
      <w:bookmarkEnd w:id="407"/>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08"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08"/>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D2B43">
        <w:rPr>
          <w:rFonts w:hint="eastAsia"/>
        </w:rPr>
        <w:t>图</w:t>
      </w:r>
      <w:r w:rsidR="006D2B43">
        <w:rPr>
          <w:rFonts w:hint="eastAsia"/>
        </w:rPr>
        <w:t xml:space="preserve">4.8 </w:t>
      </w:r>
      <w:r>
        <w:fldChar w:fldCharType="end"/>
      </w:r>
      <w:r>
        <w:t>展示的是三种孔径的</w:t>
      </w:r>
      <w:bookmarkStart w:id="409" w:name="OLE_LINK281"/>
      <w:r>
        <w:rPr>
          <w:rFonts w:hint="eastAsia"/>
        </w:rPr>
        <w:t>[</w:t>
      </w:r>
      <w:r>
        <w:t>0</w:t>
      </w:r>
      <w:r>
        <w:rPr>
          <w:rFonts w:hint="eastAsia"/>
        </w:rPr>
        <w:t>]</w:t>
      </w:r>
      <w:r>
        <w:rPr>
          <w:vertAlign w:val="subscript"/>
        </w:rPr>
        <w:t>10</w:t>
      </w:r>
      <w:r>
        <w:t>单向层合板</w:t>
      </w:r>
      <w:bookmarkEnd w:id="409"/>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D2B43">
        <w:rPr>
          <w:rFonts w:hint="eastAsia"/>
        </w:rPr>
        <w:t>表</w:t>
      </w:r>
      <w:r w:rsidR="006D2B43">
        <w:rPr>
          <w:rFonts w:hint="eastAsia"/>
        </w:rPr>
        <w:t xml:space="preserve">4.4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10"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10"/>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843"/>
        <w:gridCol w:w="1843"/>
        <w:gridCol w:w="1663"/>
        <w:gridCol w:w="2040"/>
      </w:tblGrid>
      <w:tr w:rsidR="007D3C1E" w:rsidRPr="00247FB2" w14:paraId="2539F110" w14:textId="77777777" w:rsidTr="005D79E5">
        <w:trPr>
          <w:jc w:val="center"/>
        </w:trPr>
        <w:tc>
          <w:tcPr>
            <w:tcW w:w="1411" w:type="dxa"/>
          </w:tcPr>
          <w:p w14:paraId="48A262F0" w14:textId="77777777" w:rsidR="007D3C1E" w:rsidRPr="00247FB2" w:rsidRDefault="007D3C1E" w:rsidP="005D79E5">
            <w:pPr>
              <w:ind w:firstLine="480"/>
              <w:jc w:val="center"/>
              <w:rPr>
                <w:szCs w:val="21"/>
              </w:rPr>
            </w:pPr>
            <w:bookmarkStart w:id="411" w:name="OLE_LINK319"/>
            <w:bookmarkStart w:id="412" w:name="OLE_LINK320"/>
            <w:r w:rsidRPr="00247FB2">
              <w:rPr>
                <w:rFonts w:hint="eastAsia"/>
              </w:rPr>
              <w:t>[</w:t>
            </w:r>
            <w:r w:rsidRPr="00247FB2">
              <w:t>0</w:t>
            </w:r>
            <w:r w:rsidRPr="00247FB2">
              <w:rPr>
                <w:rFonts w:hint="eastAsia"/>
              </w:rPr>
              <w:t>]</w:t>
            </w:r>
            <w:r w:rsidRPr="00247FB2">
              <w:rPr>
                <w:vertAlign w:val="subscript"/>
              </w:rPr>
              <w:t>10</w:t>
            </w:r>
          </w:p>
        </w:tc>
        <w:tc>
          <w:tcPr>
            <w:tcW w:w="1843" w:type="dxa"/>
          </w:tcPr>
          <w:p w14:paraId="18BA633D" w14:textId="77777777" w:rsidR="007D3C1E" w:rsidRPr="00247FB2" w:rsidRDefault="007D3C1E" w:rsidP="005D79E5">
            <w:pPr>
              <w:ind w:firstLine="440"/>
              <w:jc w:val="center"/>
              <w:rPr>
                <w:szCs w:val="21"/>
              </w:rPr>
            </w:pPr>
            <w:r w:rsidRPr="002055E7">
              <w:rPr>
                <w:sz w:val="22"/>
                <w:szCs w:val="21"/>
              </w:rPr>
              <w:t>损伤模式</w:t>
            </w:r>
          </w:p>
        </w:tc>
        <w:tc>
          <w:tcPr>
            <w:tcW w:w="1843" w:type="dxa"/>
          </w:tcPr>
          <w:p w14:paraId="417DD621" w14:textId="1B8D5496" w:rsidR="007D3C1E" w:rsidRPr="00247FB2" w:rsidRDefault="007D7422" w:rsidP="007D7422">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60mm</w:t>
            </w:r>
          </w:p>
        </w:tc>
        <w:tc>
          <w:tcPr>
            <w:tcW w:w="1663" w:type="dxa"/>
          </w:tcPr>
          <w:p w14:paraId="138C87F5" w14:textId="27D37804" w:rsidR="007D3C1E" w:rsidRPr="00247FB2" w:rsidRDefault="00EF4C03" w:rsidP="005D79E5">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80mm</w:t>
            </w:r>
          </w:p>
        </w:tc>
        <w:tc>
          <w:tcPr>
            <w:tcW w:w="2040" w:type="dxa"/>
          </w:tcPr>
          <w:p w14:paraId="11487EEC" w14:textId="76AFED78" w:rsidR="007D3C1E" w:rsidRPr="00247FB2" w:rsidRDefault="00EF4C03" w:rsidP="005D79E5">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100mm</w:t>
            </w:r>
          </w:p>
        </w:tc>
      </w:tr>
      <w:tr w:rsidR="007D3C1E" w:rsidRPr="00247FB2" w14:paraId="0581C8FB" w14:textId="77777777" w:rsidTr="005D79E5">
        <w:trPr>
          <w:trHeight w:val="151"/>
          <w:jc w:val="center"/>
        </w:trPr>
        <w:tc>
          <w:tcPr>
            <w:tcW w:w="1411" w:type="dxa"/>
            <w:vAlign w:val="center"/>
          </w:tcPr>
          <w:p w14:paraId="3AE1B7AC" w14:textId="77777777" w:rsidR="007D3C1E" w:rsidRPr="002055E7" w:rsidRDefault="007D3C1E" w:rsidP="005D79E5">
            <w:pPr>
              <w:ind w:firstLineChars="0" w:firstLine="0"/>
              <w:jc w:val="center"/>
              <w:rPr>
                <w:rFonts w:ascii="Cambria Math" w:hAnsi="Cambria Math"/>
                <w:szCs w:val="21"/>
                <w:oMath/>
              </w:rPr>
            </w:pPr>
            <w:r>
              <w:rPr>
                <w:sz w:val="18"/>
                <w:szCs w:val="18"/>
              </w:rPr>
              <w:t xml:space="preserve">     0°</w:t>
            </w:r>
            <w:r>
              <w:rPr>
                <w:sz w:val="18"/>
                <w:szCs w:val="18"/>
              </w:rPr>
              <w:t>层</w:t>
            </w:r>
          </w:p>
        </w:tc>
        <w:tc>
          <w:tcPr>
            <w:tcW w:w="1843" w:type="dxa"/>
          </w:tcPr>
          <w:p w14:paraId="0050188E" w14:textId="77777777" w:rsidR="007D3C1E" w:rsidRPr="00A04662" w:rsidRDefault="007D3C1E" w:rsidP="005D79E5">
            <w:pPr>
              <w:ind w:firstLine="360"/>
              <w:jc w:val="center"/>
            </w:pPr>
            <w:r>
              <w:rPr>
                <w:sz w:val="18"/>
                <w:szCs w:val="18"/>
              </w:rPr>
              <w:t>纤维拉伸损伤</w:t>
            </w:r>
          </w:p>
        </w:tc>
        <w:tc>
          <w:tcPr>
            <w:tcW w:w="1843" w:type="dxa"/>
            <w:vAlign w:val="center"/>
          </w:tcPr>
          <w:p w14:paraId="1BCAB59D" w14:textId="77777777" w:rsidR="007D3C1E" w:rsidRPr="00247FB2" w:rsidRDefault="007D3C1E" w:rsidP="005D79E5">
            <w:pPr>
              <w:ind w:firstLine="480"/>
              <w:jc w:val="center"/>
              <w:rPr>
                <w:color w:val="000000" w:themeColor="text1"/>
                <w:szCs w:val="21"/>
              </w:rPr>
            </w:pPr>
            <w:r w:rsidRPr="00A04662">
              <w:t>32.45</w:t>
            </w:r>
          </w:p>
        </w:tc>
        <w:tc>
          <w:tcPr>
            <w:tcW w:w="1663" w:type="dxa"/>
            <w:vAlign w:val="center"/>
          </w:tcPr>
          <w:p w14:paraId="4AA5FA17" w14:textId="77777777" w:rsidR="007D3C1E" w:rsidRPr="00247FB2" w:rsidRDefault="007D3C1E" w:rsidP="005D79E5">
            <w:pPr>
              <w:ind w:firstLine="480"/>
              <w:jc w:val="center"/>
              <w:rPr>
                <w:color w:val="000000" w:themeColor="text1"/>
                <w:szCs w:val="21"/>
              </w:rPr>
            </w:pPr>
            <w:r w:rsidRPr="00A04662">
              <w:t>28.49</w:t>
            </w:r>
          </w:p>
        </w:tc>
        <w:tc>
          <w:tcPr>
            <w:tcW w:w="2040" w:type="dxa"/>
            <w:vAlign w:val="center"/>
          </w:tcPr>
          <w:p w14:paraId="5C78131B" w14:textId="77777777" w:rsidR="007D3C1E" w:rsidRPr="00247FB2" w:rsidRDefault="007D3C1E" w:rsidP="005D79E5">
            <w:pPr>
              <w:ind w:firstLine="480"/>
              <w:jc w:val="center"/>
              <w:rPr>
                <w:color w:val="000000" w:themeColor="text1"/>
                <w:szCs w:val="21"/>
              </w:rPr>
            </w:pPr>
            <w:r w:rsidRPr="00A04662">
              <w:t>23.76</w:t>
            </w:r>
          </w:p>
        </w:tc>
      </w:tr>
    </w:tbl>
    <w:p w14:paraId="6BFD7800" w14:textId="509C2F43" w:rsidR="00034EA6" w:rsidRPr="00247FB2" w:rsidRDefault="00073F35" w:rsidP="005C0055">
      <w:pPr>
        <w:pStyle w:val="3"/>
      </w:pPr>
      <w:bookmarkStart w:id="413" w:name="OLE_LINK226"/>
      <w:bookmarkStart w:id="414" w:name="OLE_LINK227"/>
      <w:bookmarkStart w:id="415" w:name="OLE_LINK228"/>
      <w:bookmarkStart w:id="416" w:name="OLE_LINK229"/>
      <w:bookmarkStart w:id="417" w:name="_Toc511909734"/>
      <w:bookmarkEnd w:id="411"/>
      <w:bookmarkEnd w:id="412"/>
      <w:r w:rsidRPr="00247FB2">
        <w:rPr>
          <w:rFonts w:hint="eastAsia"/>
        </w:rPr>
        <w:t>正交铺层大开口层合板的失效</w:t>
      </w:r>
      <w:bookmarkEnd w:id="413"/>
      <w:bookmarkEnd w:id="414"/>
      <w:bookmarkEnd w:id="417"/>
    </w:p>
    <w:p w14:paraId="5083A431" w14:textId="41165202" w:rsidR="004E3ABC" w:rsidRDefault="00AB3F8B" w:rsidP="007D3133">
      <w:pPr>
        <w:ind w:firstLine="480"/>
      </w:pPr>
      <w:r>
        <w:fldChar w:fldCharType="begin"/>
      </w:r>
      <w:r>
        <w:instrText xml:space="preserve"> REF _Ref510444358 \r \h </w:instrText>
      </w:r>
      <w:r>
        <w:fldChar w:fldCharType="separate"/>
      </w:r>
      <w:r w:rsidR="006D2B43">
        <w:rPr>
          <w:rFonts w:hint="eastAsia"/>
        </w:rPr>
        <w:t>图</w:t>
      </w:r>
      <w:r w:rsidR="006D2B43">
        <w:rPr>
          <w:rFonts w:hint="eastAsia"/>
        </w:rPr>
        <w:t xml:space="preserve">4.9 </w:t>
      </w:r>
      <w:r>
        <w:fldChar w:fldCharType="end"/>
      </w:r>
      <w:r>
        <w:t>和</w:t>
      </w:r>
      <w:r>
        <w:fldChar w:fldCharType="begin"/>
      </w:r>
      <w:r>
        <w:instrText xml:space="preserve"> REF _Ref510444360 \r \h </w:instrText>
      </w:r>
      <w:r>
        <w:fldChar w:fldCharType="separate"/>
      </w:r>
      <w:r w:rsidR="006D2B43">
        <w:rPr>
          <w:rFonts w:hint="eastAsia"/>
        </w:rPr>
        <w:t>图</w:t>
      </w:r>
      <w:r w:rsidR="006D2B43">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r w:rsidRPr="00A05F76">
        <w:rPr>
          <w:rFonts w:hint="eastAsia"/>
          <w:sz w:val="21"/>
          <w:szCs w:val="21"/>
        </w:rPr>
        <w:t>)</w:t>
      </w:r>
      <w:r w:rsidRPr="00A05F76">
        <w:rPr>
          <w:sz w:val="21"/>
          <w:szCs w:val="21"/>
        </w:rPr>
        <w:t xml:space="preserve">0.80mm,52.11KN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rFonts w:hint="eastAsia"/>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rFonts w:hint="eastAsia"/>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18"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18"/>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 xml:space="preserve">0.82mm,53.01KN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rFonts w:hint="eastAsia"/>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rFonts w:hint="eastAsia"/>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19"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19"/>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D2B43">
        <w:rPr>
          <w:rFonts w:hint="eastAsia"/>
        </w:rPr>
        <w:t>图</w:t>
      </w:r>
      <w:r w:rsidR="006D2B43">
        <w:rPr>
          <w:rFonts w:hint="eastAsia"/>
        </w:rPr>
        <w:t xml:space="preserve">4.11 </w:t>
      </w:r>
      <w:r>
        <w:fldChar w:fldCharType="end"/>
      </w:r>
      <w:r>
        <w:t>和</w:t>
      </w:r>
      <w:r>
        <w:fldChar w:fldCharType="begin"/>
      </w:r>
      <w:r>
        <w:instrText xml:space="preserve"> REF _Ref510444602 \r \h  \* MERGEFORMAT </w:instrText>
      </w:r>
      <w:r>
        <w:fldChar w:fldCharType="separate"/>
      </w:r>
      <w:r w:rsidR="006D2B43">
        <w:rPr>
          <w:rFonts w:hint="eastAsia"/>
        </w:rPr>
        <w:t>图</w:t>
      </w:r>
      <w:r w:rsidR="006D2B43">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20" w:name="_Ref510444601"/>
      <w:r w:rsidRPr="00247FB2">
        <w:rPr>
          <w:rFonts w:hint="eastAsia"/>
        </w:rPr>
        <w:t>使用线性退化模型的</w:t>
      </w:r>
      <w:r w:rsidR="00D27A46" w:rsidRPr="00247FB2">
        <w:t>8</w:t>
      </w:r>
      <w:r w:rsidRPr="00247FB2">
        <w:t>0mm</w:t>
      </w:r>
      <w:r w:rsidRPr="00247FB2">
        <w:t>孔径正交铺层失效演化</w:t>
      </w:r>
      <w:bookmarkEnd w:id="420"/>
    </w:p>
    <w:p w14:paraId="62A2C4EF" w14:textId="082E49D6" w:rsidR="00A7087F" w:rsidRDefault="00A7087F" w:rsidP="00111917">
      <w:pPr>
        <w:ind w:firstLineChars="0" w:firstLine="0"/>
        <w:jc w:val="left"/>
        <w:rPr>
          <w:rFonts w:hint="eastAsia"/>
        </w:rPr>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rFonts w:hint="eastAsia"/>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rFonts w:hint="eastAsia"/>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rFonts w:hint="eastAsia"/>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rPr>
          <w:rFonts w:hint="eastAsia"/>
        </w:rPr>
      </w:pPr>
      <w:bookmarkStart w:id="421"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21"/>
    </w:p>
    <w:p w14:paraId="47D7DB0F" w14:textId="66ADBEE0" w:rsidR="00312AF9" w:rsidRPr="00247FB2" w:rsidRDefault="00044B3F" w:rsidP="00CA1D51">
      <w:pPr>
        <w:ind w:firstLine="480"/>
        <w:rPr>
          <w:rFonts w:hint="eastAsia"/>
        </w:rPr>
      </w:pPr>
      <w:r>
        <w:fldChar w:fldCharType="begin"/>
      </w:r>
      <w:r>
        <w:instrText xml:space="preserve"> </w:instrText>
      </w:r>
      <w:r>
        <w:rPr>
          <w:rFonts w:hint="eastAsia"/>
        </w:rPr>
        <w:instrText>REF _Ref510444680 \r \h</w:instrText>
      </w:r>
      <w:r>
        <w:instrText xml:space="preserve"> </w:instrText>
      </w:r>
      <w:r>
        <w:fldChar w:fldCharType="separate"/>
      </w:r>
      <w:r w:rsidR="006D2B43">
        <w:rPr>
          <w:rFonts w:hint="eastAsia"/>
        </w:rPr>
        <w:t>图</w:t>
      </w:r>
      <w:r w:rsidR="006D2B43">
        <w:rPr>
          <w:rFonts w:hint="eastAsia"/>
        </w:rPr>
        <w:t xml:space="preserve">4.13 </w:t>
      </w:r>
      <w:r>
        <w:fldChar w:fldCharType="end"/>
      </w:r>
      <w:r>
        <w:t>和</w:t>
      </w:r>
      <w:r>
        <w:fldChar w:fldCharType="begin"/>
      </w:r>
      <w:r>
        <w:instrText xml:space="preserve"> REF _Ref510444682 \r \h </w:instrText>
      </w:r>
      <w:r>
        <w:fldChar w:fldCharType="separate"/>
      </w:r>
      <w:r w:rsidR="006D2B43">
        <w:rPr>
          <w:rFonts w:hint="eastAsia"/>
        </w:rPr>
        <w:t>图</w:t>
      </w:r>
      <w:r w:rsidR="006D2B43">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rPr>
          <w:rFonts w:hint="eastAsia"/>
        </w:rPr>
      </w:pPr>
      <w:bookmarkStart w:id="422" w:name="_Ref510444680"/>
      <w:r w:rsidRPr="00247FB2">
        <w:rPr>
          <w:rFonts w:hint="eastAsia"/>
        </w:rPr>
        <w:t>使用线性退化模型的</w:t>
      </w:r>
      <w:r w:rsidR="00443054">
        <w:t>10</w:t>
      </w:r>
      <w:r w:rsidRPr="00247FB2">
        <w:t>0mm</w:t>
      </w:r>
      <w:r w:rsidRPr="00247FB2">
        <w:t>孔径正交铺层失效演化</w:t>
      </w:r>
      <w:bookmarkEnd w:id="422"/>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rFonts w:hint="eastAsia"/>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rPr>
          <w:rFonts w:hint="eastAsia"/>
        </w:rPr>
      </w:pPr>
      <w:bookmarkStart w:id="423"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23"/>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rPr>
          <w:rFonts w:hint="eastAsia"/>
        </w:rP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24"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24"/>
    </w:p>
    <w:p w14:paraId="2AA9C5CD" w14:textId="05EC5709" w:rsidR="007E10E4" w:rsidRDefault="008B4108" w:rsidP="00A054BF">
      <w:pPr>
        <w:ind w:firstLine="480"/>
      </w:pPr>
      <w:r>
        <w:fldChar w:fldCharType="begin"/>
      </w:r>
      <w:r>
        <w:instrText xml:space="preserve"> REF _Ref510445377 \r \h </w:instrText>
      </w:r>
      <w:r>
        <w:fldChar w:fldCharType="separate"/>
      </w:r>
      <w:r w:rsidR="006D2B43">
        <w:rPr>
          <w:rFonts w:hint="eastAsia"/>
        </w:rPr>
        <w:t>图</w:t>
      </w:r>
      <w:r w:rsidR="006D2B43">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为孔边的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在孔边的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D2B43">
        <w:rPr>
          <w:rFonts w:hint="eastAsia"/>
        </w:rPr>
        <w:t>表</w:t>
      </w:r>
      <w:r w:rsidR="006D2B43">
        <w:rPr>
          <w:rFonts w:hint="eastAsia"/>
        </w:rPr>
        <w:t xml:space="preserve">4.5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板</w:t>
      </w:r>
      <w:r w:rsidR="009114EA">
        <w:rPr>
          <w:rFonts w:hint="eastAsia"/>
        </w:rPr>
        <w:t>无论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25"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25"/>
    </w:p>
    <w:tbl>
      <w:tblPr>
        <w:tblStyle w:val="aa"/>
        <w:tblW w:w="893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8"/>
        <w:gridCol w:w="1953"/>
        <w:gridCol w:w="2016"/>
        <w:gridCol w:w="1490"/>
        <w:gridCol w:w="94"/>
        <w:gridCol w:w="1959"/>
      </w:tblGrid>
      <w:tr w:rsidR="00CD1C88" w:rsidRPr="00247FB2" w14:paraId="3F9F8A21" w14:textId="77777777" w:rsidTr="005A30E8">
        <w:trPr>
          <w:jc w:val="center"/>
        </w:trPr>
        <w:tc>
          <w:tcPr>
            <w:tcW w:w="1418" w:type="dxa"/>
          </w:tcPr>
          <w:p w14:paraId="618A3217" w14:textId="77777777" w:rsidR="00CD1C88" w:rsidRPr="00247FB2" w:rsidRDefault="00CD1C88" w:rsidP="00B54D13">
            <w:pPr>
              <w:ind w:firstLineChars="0" w:firstLine="0"/>
              <w:jc w:val="center"/>
              <w:rPr>
                <w:szCs w:val="21"/>
              </w:rPr>
            </w:pPr>
            <w:bookmarkStart w:id="426" w:name="OLE_LINK321"/>
            <w:r w:rsidRPr="00247FB2">
              <w:rPr>
                <w:rFonts w:hint="eastAsia"/>
              </w:rPr>
              <w:t>[</w:t>
            </w:r>
            <w:r w:rsidRPr="00247FB2">
              <w:t>0</w:t>
            </w:r>
            <w:r>
              <w:rPr>
                <w:rFonts w:hint="eastAsia"/>
              </w:rPr>
              <w:t>/90</w:t>
            </w:r>
            <w:r w:rsidRPr="00247FB2">
              <w:rPr>
                <w:rFonts w:hint="eastAsia"/>
              </w:rPr>
              <w:t>]</w:t>
            </w:r>
            <w:r>
              <w:rPr>
                <w:vertAlign w:val="subscript"/>
              </w:rPr>
              <w:t>5</w:t>
            </w:r>
          </w:p>
        </w:tc>
        <w:tc>
          <w:tcPr>
            <w:tcW w:w="1953" w:type="dxa"/>
          </w:tcPr>
          <w:p w14:paraId="0DB07752" w14:textId="77777777" w:rsidR="00CD1C88" w:rsidRPr="00247FB2" w:rsidRDefault="00CD1C88" w:rsidP="005D79E5">
            <w:pPr>
              <w:ind w:firstLine="440"/>
              <w:jc w:val="center"/>
              <w:rPr>
                <w:szCs w:val="21"/>
              </w:rPr>
            </w:pPr>
            <w:r w:rsidRPr="002055E7">
              <w:rPr>
                <w:sz w:val="22"/>
                <w:szCs w:val="21"/>
              </w:rPr>
              <w:t>损伤模式</w:t>
            </w:r>
          </w:p>
        </w:tc>
        <w:tc>
          <w:tcPr>
            <w:tcW w:w="2016" w:type="dxa"/>
          </w:tcPr>
          <w:p w14:paraId="45DE4BE5" w14:textId="25E4E8D1" w:rsidR="00CD1C88" w:rsidRPr="00247FB2" w:rsidRDefault="003C010E" w:rsidP="003C010E">
            <w:pPr>
              <w:ind w:firstLine="480"/>
              <w:jc w:val="center"/>
              <w:rPr>
                <w:szCs w:val="21"/>
              </w:rPr>
            </w:pPr>
            <m:oMath>
              <m:r>
                <m:rPr>
                  <m:sty m:val="p"/>
                </m:rPr>
                <w:rPr>
                  <w:rFonts w:ascii="Cambria Math" w:hAnsi="Cambria Math"/>
                  <w:szCs w:val="21"/>
                </w:rPr>
                <m:t>∅</m:t>
              </m:r>
            </m:oMath>
            <w:r w:rsidRPr="007518CD">
              <w:rPr>
                <w:rFonts w:hint="eastAsia"/>
                <w:sz w:val="22"/>
                <w:szCs w:val="22"/>
              </w:rPr>
              <w:t>=</w:t>
            </w:r>
            <w:r w:rsidRPr="007518CD">
              <w:rPr>
                <w:sz w:val="22"/>
                <w:szCs w:val="22"/>
              </w:rPr>
              <w:t>6</w:t>
            </w:r>
            <w:r w:rsidRPr="007518CD">
              <w:rPr>
                <w:sz w:val="22"/>
                <w:szCs w:val="21"/>
              </w:rPr>
              <w:t>0mm</w:t>
            </w:r>
          </w:p>
        </w:tc>
        <w:tc>
          <w:tcPr>
            <w:tcW w:w="1584" w:type="dxa"/>
            <w:gridSpan w:val="2"/>
          </w:tcPr>
          <w:p w14:paraId="7C12787D" w14:textId="3592033F" w:rsidR="00CD1C88" w:rsidRPr="00247FB2" w:rsidRDefault="005A30E8" w:rsidP="001E1E70">
            <w:pPr>
              <w:ind w:firstLine="480"/>
              <w:jc w:val="center"/>
              <w:rPr>
                <w:szCs w:val="21"/>
              </w:rPr>
            </w:pPr>
            <m:oMath>
              <m:r>
                <m:rPr>
                  <m:sty m:val="p"/>
                </m:rPr>
                <w:rPr>
                  <w:rFonts w:ascii="Cambria Math" w:hAnsi="Cambria Math"/>
                  <w:szCs w:val="21"/>
                </w:rPr>
                <m:t>∅</m:t>
              </m:r>
            </m:oMath>
            <w:r w:rsidRPr="007518CD">
              <w:rPr>
                <w:rFonts w:hint="eastAsia"/>
                <w:sz w:val="22"/>
                <w:szCs w:val="22"/>
              </w:rPr>
              <w:t>=</w:t>
            </w:r>
            <w:r w:rsidR="000C7BEE">
              <w:rPr>
                <w:sz w:val="22"/>
                <w:szCs w:val="22"/>
              </w:rPr>
              <w:t>8</w:t>
            </w:r>
            <w:r w:rsidRPr="007518CD">
              <w:rPr>
                <w:sz w:val="22"/>
                <w:szCs w:val="21"/>
              </w:rPr>
              <w:t>0mm</w:t>
            </w:r>
          </w:p>
        </w:tc>
        <w:tc>
          <w:tcPr>
            <w:tcW w:w="1959" w:type="dxa"/>
          </w:tcPr>
          <w:p w14:paraId="6BA54D9E" w14:textId="4E8EC51C" w:rsidR="00CD1C88" w:rsidRPr="001E1E70" w:rsidRDefault="005A30E8"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sidR="006B7A80">
              <w:rPr>
                <w:sz w:val="22"/>
                <w:szCs w:val="22"/>
              </w:rPr>
              <w:t>10</w:t>
            </w:r>
            <w:r w:rsidRPr="007518CD">
              <w:rPr>
                <w:sz w:val="22"/>
                <w:szCs w:val="21"/>
              </w:rPr>
              <w:t>0mm</w:t>
            </w:r>
          </w:p>
        </w:tc>
      </w:tr>
      <w:tr w:rsidR="00CD1C88" w:rsidRPr="00247FB2" w14:paraId="7562757F" w14:textId="77777777" w:rsidTr="001E1E70">
        <w:trPr>
          <w:trHeight w:val="184"/>
          <w:jc w:val="center"/>
        </w:trPr>
        <w:tc>
          <w:tcPr>
            <w:tcW w:w="1418" w:type="dxa"/>
            <w:vMerge w:val="restart"/>
            <w:vAlign w:val="center"/>
          </w:tcPr>
          <w:p w14:paraId="6682E4D5" w14:textId="77777777" w:rsidR="00CD1C88" w:rsidRPr="00247FB2" w:rsidRDefault="00CD1C88" w:rsidP="001E1E70">
            <w:pPr>
              <w:ind w:firstLine="360"/>
              <w:jc w:val="left"/>
              <w:rPr>
                <w:rFonts w:ascii="Cambria Math" w:hAnsi="Cambria Math"/>
                <w:szCs w:val="21"/>
                <w:oMath/>
              </w:rPr>
            </w:pPr>
            <w:r>
              <w:rPr>
                <w:sz w:val="18"/>
                <w:szCs w:val="18"/>
              </w:rPr>
              <w:t>0°</w:t>
            </w:r>
            <w:r>
              <w:rPr>
                <w:sz w:val="18"/>
                <w:szCs w:val="18"/>
              </w:rPr>
              <w:t>层</w:t>
            </w:r>
          </w:p>
        </w:tc>
        <w:tc>
          <w:tcPr>
            <w:tcW w:w="1953" w:type="dxa"/>
          </w:tcPr>
          <w:p w14:paraId="4691BF35" w14:textId="77777777" w:rsidR="00CD1C88" w:rsidRPr="00247FB2" w:rsidRDefault="00CD1C88" w:rsidP="005D79E5">
            <w:pPr>
              <w:ind w:firstLine="360"/>
              <w:jc w:val="center"/>
              <w:rPr>
                <w:color w:val="000000" w:themeColor="text1"/>
                <w:szCs w:val="21"/>
              </w:rPr>
            </w:pPr>
            <w:r>
              <w:rPr>
                <w:sz w:val="18"/>
                <w:szCs w:val="18"/>
              </w:rPr>
              <w:t>纤维拉伸损伤</w:t>
            </w:r>
          </w:p>
        </w:tc>
        <w:tc>
          <w:tcPr>
            <w:tcW w:w="2016" w:type="dxa"/>
            <w:vAlign w:val="bottom"/>
          </w:tcPr>
          <w:p w14:paraId="60612972" w14:textId="77777777" w:rsidR="00CD1C88" w:rsidRPr="00247FB2" w:rsidRDefault="00CD1C88" w:rsidP="005D79E5">
            <w:pPr>
              <w:ind w:firstLine="480"/>
              <w:jc w:val="center"/>
              <w:rPr>
                <w:color w:val="000000" w:themeColor="text1"/>
                <w:szCs w:val="21"/>
              </w:rPr>
            </w:pPr>
            <w:r w:rsidRPr="003908BD">
              <w:rPr>
                <w:color w:val="000000" w:themeColor="text1"/>
                <w:szCs w:val="21"/>
              </w:rPr>
              <w:t>50.27</w:t>
            </w:r>
          </w:p>
        </w:tc>
        <w:tc>
          <w:tcPr>
            <w:tcW w:w="1490" w:type="dxa"/>
            <w:vAlign w:val="bottom"/>
          </w:tcPr>
          <w:p w14:paraId="0A7FE86A" w14:textId="77777777" w:rsidR="00CD1C88" w:rsidRPr="00247FB2" w:rsidRDefault="00CD1C88" w:rsidP="005D79E5">
            <w:pPr>
              <w:ind w:firstLine="480"/>
              <w:jc w:val="center"/>
              <w:rPr>
                <w:color w:val="000000" w:themeColor="text1"/>
                <w:szCs w:val="21"/>
              </w:rPr>
            </w:pPr>
            <w:r w:rsidRPr="002F10F2">
              <w:rPr>
                <w:color w:val="000000" w:themeColor="text1"/>
                <w:szCs w:val="21"/>
              </w:rPr>
              <w:t>42.08</w:t>
            </w:r>
          </w:p>
        </w:tc>
        <w:tc>
          <w:tcPr>
            <w:tcW w:w="2053" w:type="dxa"/>
            <w:gridSpan w:val="2"/>
            <w:vAlign w:val="bottom"/>
          </w:tcPr>
          <w:p w14:paraId="6803D07F" w14:textId="77777777" w:rsidR="00CD1C88" w:rsidRPr="00247FB2" w:rsidRDefault="00CD1C88" w:rsidP="000D0125">
            <w:pPr>
              <w:ind w:firstLine="480"/>
              <w:jc w:val="center"/>
              <w:rPr>
                <w:color w:val="000000" w:themeColor="text1"/>
                <w:szCs w:val="21"/>
              </w:rPr>
            </w:pPr>
            <w:r w:rsidRPr="00B41016">
              <w:rPr>
                <w:color w:val="000000" w:themeColor="text1"/>
                <w:szCs w:val="21"/>
              </w:rPr>
              <w:t>33.14</w:t>
            </w:r>
          </w:p>
        </w:tc>
      </w:tr>
      <w:tr w:rsidR="00CD1C88" w:rsidRPr="00247FB2" w14:paraId="2D5D684A" w14:textId="77777777" w:rsidTr="001E1E70">
        <w:trPr>
          <w:trHeight w:val="183"/>
          <w:jc w:val="center"/>
        </w:trPr>
        <w:tc>
          <w:tcPr>
            <w:tcW w:w="1418" w:type="dxa"/>
            <w:vMerge/>
            <w:vAlign w:val="center"/>
          </w:tcPr>
          <w:p w14:paraId="5D426F6A" w14:textId="77777777" w:rsidR="00CD1C88" w:rsidRDefault="00CD1C88" w:rsidP="005D79E5">
            <w:pPr>
              <w:ind w:firstLine="360"/>
              <w:jc w:val="center"/>
              <w:rPr>
                <w:sz w:val="18"/>
                <w:szCs w:val="18"/>
              </w:rPr>
            </w:pPr>
          </w:p>
        </w:tc>
        <w:tc>
          <w:tcPr>
            <w:tcW w:w="1953" w:type="dxa"/>
          </w:tcPr>
          <w:p w14:paraId="58B90D19" w14:textId="77777777" w:rsidR="00CD1C88" w:rsidRPr="00247FB2" w:rsidRDefault="00CD1C88" w:rsidP="005D79E5">
            <w:pPr>
              <w:ind w:firstLine="360"/>
              <w:jc w:val="center"/>
              <w:rPr>
                <w:color w:val="000000" w:themeColor="text1"/>
                <w:szCs w:val="21"/>
              </w:rPr>
            </w:pPr>
            <w:r>
              <w:rPr>
                <w:sz w:val="18"/>
                <w:szCs w:val="18"/>
              </w:rPr>
              <w:t>基体拉伸损伤</w:t>
            </w:r>
          </w:p>
        </w:tc>
        <w:tc>
          <w:tcPr>
            <w:tcW w:w="2016" w:type="dxa"/>
            <w:vAlign w:val="bottom"/>
          </w:tcPr>
          <w:p w14:paraId="4E385EE2" w14:textId="77777777" w:rsidR="00CD1C88" w:rsidRPr="00247FB2" w:rsidRDefault="00CD1C88" w:rsidP="005D79E5">
            <w:pPr>
              <w:ind w:firstLine="480"/>
              <w:jc w:val="center"/>
              <w:rPr>
                <w:color w:val="000000" w:themeColor="text1"/>
                <w:szCs w:val="21"/>
              </w:rPr>
            </w:pPr>
            <w:r w:rsidRPr="00D24FEE">
              <w:rPr>
                <w:color w:val="000000" w:themeColor="text1"/>
                <w:szCs w:val="21"/>
              </w:rPr>
              <w:t>37.08</w:t>
            </w:r>
          </w:p>
        </w:tc>
        <w:tc>
          <w:tcPr>
            <w:tcW w:w="1490" w:type="dxa"/>
            <w:vAlign w:val="bottom"/>
          </w:tcPr>
          <w:p w14:paraId="639CE608" w14:textId="77777777" w:rsidR="00CD1C88" w:rsidRPr="00247FB2" w:rsidRDefault="00CD1C88" w:rsidP="005D79E5">
            <w:pPr>
              <w:ind w:firstLine="480"/>
              <w:jc w:val="center"/>
              <w:rPr>
                <w:color w:val="000000" w:themeColor="text1"/>
                <w:szCs w:val="21"/>
              </w:rPr>
            </w:pPr>
            <w:r w:rsidRPr="00F0015D">
              <w:rPr>
                <w:color w:val="000000" w:themeColor="text1"/>
                <w:szCs w:val="21"/>
              </w:rPr>
              <w:t>35.45</w:t>
            </w:r>
          </w:p>
        </w:tc>
        <w:tc>
          <w:tcPr>
            <w:tcW w:w="2053" w:type="dxa"/>
            <w:gridSpan w:val="2"/>
            <w:vAlign w:val="bottom"/>
          </w:tcPr>
          <w:p w14:paraId="1531AA42" w14:textId="77777777" w:rsidR="00CD1C88" w:rsidRPr="00247FB2" w:rsidRDefault="00CD1C88" w:rsidP="005D79E5">
            <w:pPr>
              <w:ind w:firstLine="480"/>
              <w:jc w:val="center"/>
              <w:rPr>
                <w:color w:val="000000" w:themeColor="text1"/>
                <w:szCs w:val="21"/>
              </w:rPr>
            </w:pPr>
            <w:r w:rsidRPr="00B41016">
              <w:rPr>
                <w:color w:val="000000" w:themeColor="text1"/>
                <w:szCs w:val="21"/>
              </w:rPr>
              <w:t>29.77</w:t>
            </w:r>
          </w:p>
        </w:tc>
      </w:tr>
      <w:tr w:rsidR="00CD1C88" w:rsidRPr="00247FB2" w14:paraId="113BF35D" w14:textId="77777777" w:rsidTr="001E1E70">
        <w:trPr>
          <w:trHeight w:val="151"/>
          <w:jc w:val="center"/>
        </w:trPr>
        <w:tc>
          <w:tcPr>
            <w:tcW w:w="1418" w:type="dxa"/>
            <w:vAlign w:val="center"/>
          </w:tcPr>
          <w:p w14:paraId="7376AF34" w14:textId="77777777" w:rsidR="00CD1C88" w:rsidRPr="00247FB2" w:rsidRDefault="00CD1C88" w:rsidP="001E1E70">
            <w:pPr>
              <w:ind w:firstLine="360"/>
              <w:jc w:val="left"/>
            </w:pPr>
            <w:r>
              <w:rPr>
                <w:rFonts w:hint="eastAsia"/>
                <w:sz w:val="18"/>
                <w:szCs w:val="18"/>
              </w:rPr>
              <w:t>9</w:t>
            </w:r>
            <w:r>
              <w:rPr>
                <w:sz w:val="18"/>
                <w:szCs w:val="18"/>
              </w:rPr>
              <w:t>0°</w:t>
            </w:r>
            <w:r>
              <w:rPr>
                <w:sz w:val="18"/>
                <w:szCs w:val="18"/>
              </w:rPr>
              <w:t>层</w:t>
            </w:r>
          </w:p>
        </w:tc>
        <w:tc>
          <w:tcPr>
            <w:tcW w:w="1953" w:type="dxa"/>
          </w:tcPr>
          <w:p w14:paraId="2B2C534E" w14:textId="77777777" w:rsidR="00CD1C88" w:rsidRPr="00247FB2" w:rsidRDefault="00CD1C88" w:rsidP="005D79E5">
            <w:pPr>
              <w:ind w:firstLine="360"/>
              <w:jc w:val="center"/>
              <w:rPr>
                <w:color w:val="000000" w:themeColor="text1"/>
              </w:rPr>
            </w:pPr>
            <w:r>
              <w:rPr>
                <w:sz w:val="18"/>
                <w:szCs w:val="18"/>
              </w:rPr>
              <w:t>基体拉伸损伤</w:t>
            </w:r>
          </w:p>
        </w:tc>
        <w:tc>
          <w:tcPr>
            <w:tcW w:w="2016" w:type="dxa"/>
            <w:vAlign w:val="bottom"/>
          </w:tcPr>
          <w:p w14:paraId="5E84A316" w14:textId="77777777" w:rsidR="00CD1C88" w:rsidRPr="00247FB2" w:rsidRDefault="00CD1C88" w:rsidP="005D79E5">
            <w:pPr>
              <w:ind w:firstLine="480"/>
              <w:jc w:val="center"/>
              <w:rPr>
                <w:rFonts w:asciiTheme="minorHAnsi" w:hAnsiTheme="minorHAnsi" w:cstheme="minorBidi"/>
                <w:color w:val="000000" w:themeColor="text1"/>
                <w:szCs w:val="22"/>
              </w:rPr>
            </w:pPr>
            <w:r w:rsidRPr="003908BD">
              <w:rPr>
                <w:rFonts w:asciiTheme="minorHAnsi" w:hAnsiTheme="minorHAnsi" w:cstheme="minorBidi"/>
                <w:color w:val="000000" w:themeColor="text1"/>
                <w:szCs w:val="22"/>
              </w:rPr>
              <w:t>23.25</w:t>
            </w:r>
          </w:p>
        </w:tc>
        <w:tc>
          <w:tcPr>
            <w:tcW w:w="1490" w:type="dxa"/>
            <w:vAlign w:val="bottom"/>
          </w:tcPr>
          <w:p w14:paraId="21717556" w14:textId="77777777" w:rsidR="00CD1C88" w:rsidRPr="00247FB2" w:rsidRDefault="00CD1C88" w:rsidP="005D79E5">
            <w:pPr>
              <w:ind w:firstLine="480"/>
              <w:jc w:val="center"/>
              <w:rPr>
                <w:color w:val="000000" w:themeColor="text1"/>
                <w:szCs w:val="21"/>
              </w:rPr>
            </w:pPr>
            <w:r w:rsidRPr="00C81CA9">
              <w:rPr>
                <w:color w:val="000000" w:themeColor="text1"/>
                <w:szCs w:val="21"/>
              </w:rPr>
              <w:t>19.68</w:t>
            </w:r>
          </w:p>
        </w:tc>
        <w:tc>
          <w:tcPr>
            <w:tcW w:w="2053" w:type="dxa"/>
            <w:gridSpan w:val="2"/>
            <w:vAlign w:val="bottom"/>
          </w:tcPr>
          <w:p w14:paraId="18AF1EC4" w14:textId="77777777" w:rsidR="00CD1C88" w:rsidRPr="00247FB2" w:rsidRDefault="00CD1C88" w:rsidP="005D79E5">
            <w:pPr>
              <w:ind w:firstLine="480"/>
              <w:jc w:val="center"/>
              <w:rPr>
                <w:color w:val="000000" w:themeColor="text1"/>
                <w:szCs w:val="21"/>
              </w:rPr>
            </w:pPr>
            <w:r w:rsidRPr="009968DB">
              <w:rPr>
                <w:color w:val="000000" w:themeColor="text1"/>
                <w:szCs w:val="21"/>
              </w:rPr>
              <w:t>15.57</w:t>
            </w:r>
          </w:p>
        </w:tc>
      </w:tr>
    </w:tbl>
    <w:p w14:paraId="1DAE976A" w14:textId="0D532883" w:rsidR="007A2590" w:rsidRPr="00247FB2" w:rsidRDefault="007A2590" w:rsidP="00711FC0">
      <w:pPr>
        <w:pStyle w:val="3"/>
      </w:pPr>
      <w:bookmarkStart w:id="427" w:name="_Toc511909735"/>
      <w:bookmarkEnd w:id="415"/>
      <w:bookmarkEnd w:id="416"/>
      <w:bookmarkEnd w:id="426"/>
      <w:r w:rsidRPr="00247FB2">
        <w:rPr>
          <w:rFonts w:hint="eastAsia"/>
        </w:rPr>
        <w:t>角</w:t>
      </w:r>
      <w:r w:rsidR="00194BB4">
        <w:rPr>
          <w:rFonts w:hint="eastAsia"/>
        </w:rPr>
        <w:t>对称</w:t>
      </w:r>
      <w:r w:rsidRPr="00247FB2">
        <w:rPr>
          <w:rFonts w:hint="eastAsia"/>
        </w:rPr>
        <w:t>铺层大开口层合板的失效</w:t>
      </w:r>
      <w:bookmarkEnd w:id="427"/>
    </w:p>
    <w:p w14:paraId="3F14E129" w14:textId="1C4D196A" w:rsidR="001F762F" w:rsidRDefault="00C2776A" w:rsidP="00000294">
      <w:pPr>
        <w:ind w:firstLine="480"/>
      </w:pPr>
      <w:r>
        <w:fldChar w:fldCharType="begin"/>
      </w:r>
      <w:r>
        <w:instrText xml:space="preserve"> REF _Ref510614714 \r \h </w:instrText>
      </w:r>
      <w:r>
        <w:fldChar w:fldCharType="separate"/>
      </w:r>
      <w:r w:rsidR="006D2B43">
        <w:rPr>
          <w:rFonts w:hint="eastAsia"/>
        </w:rPr>
        <w:t>图</w:t>
      </w:r>
      <w:r w:rsidR="006D2B43">
        <w:rPr>
          <w:rFonts w:hint="eastAsia"/>
        </w:rPr>
        <w:t xml:space="preserve">4.16 </w:t>
      </w:r>
      <w:r>
        <w:fldChar w:fldCharType="end"/>
      </w:r>
      <w:r>
        <w:t>和</w:t>
      </w:r>
      <w:r>
        <w:fldChar w:fldCharType="begin"/>
      </w:r>
      <w:r>
        <w:instrText xml:space="preserve"> REF _Ref510614715 \r \h </w:instrText>
      </w:r>
      <w:r>
        <w:fldChar w:fldCharType="separate"/>
      </w:r>
      <w:r w:rsidR="006D2B43">
        <w:rPr>
          <w:rFonts w:hint="eastAsia"/>
        </w:rPr>
        <w:t>图</w:t>
      </w:r>
      <w:r w:rsidR="006D2B43">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28" w:name="OLE_LINK235"/>
      <w:bookmarkStart w:id="429" w:name="OLE_LINK236"/>
      <w:bookmarkStart w:id="430"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3C1E1E8" w:rsidR="006F3E71" w:rsidRDefault="00A41E99" w:rsidP="005A24F1">
      <w:pPr>
        <w:pStyle w:val="6"/>
        <w:jc w:val="center"/>
      </w:pPr>
      <w:bookmarkStart w:id="431" w:name="_Ref510614714"/>
      <w:r w:rsidRPr="00247FB2">
        <w:rPr>
          <w:rFonts w:hint="eastAsia"/>
        </w:rPr>
        <w:t>使用线性退化模型的</w:t>
      </w:r>
      <w:r w:rsidRPr="00247FB2">
        <w:t>60mm</w:t>
      </w:r>
      <w:r>
        <w:t>孔径角</w:t>
      </w:r>
      <w:r w:rsidRPr="00247FB2">
        <w:t>铺层失效演化</w:t>
      </w:r>
      <w:bookmarkEnd w:id="431"/>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32"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32"/>
    </w:p>
    <w:p w14:paraId="6242A502" w14:textId="54D4B9F8" w:rsidR="00A4303C" w:rsidRDefault="00626E1B" w:rsidP="000B7597">
      <w:pPr>
        <w:ind w:firstLine="480"/>
      </w:pPr>
      <w:r>
        <w:fldChar w:fldCharType="begin"/>
      </w:r>
      <w:r>
        <w:instrText xml:space="preserve"> REF _Ref510615018 \r \h </w:instrText>
      </w:r>
      <w:r>
        <w:fldChar w:fldCharType="separate"/>
      </w:r>
      <w:r w:rsidR="006D2B43">
        <w:rPr>
          <w:rFonts w:hint="eastAsia"/>
        </w:rPr>
        <w:t>图</w:t>
      </w:r>
      <w:r w:rsidR="006D2B43">
        <w:rPr>
          <w:rFonts w:hint="eastAsia"/>
        </w:rPr>
        <w:t xml:space="preserve">4.18 </w:t>
      </w:r>
      <w:r>
        <w:fldChar w:fldCharType="end"/>
      </w:r>
      <w:r>
        <w:t>和</w:t>
      </w:r>
      <w:r>
        <w:fldChar w:fldCharType="begin"/>
      </w:r>
      <w:r>
        <w:instrText xml:space="preserve"> REF _Ref510615020 \r \h </w:instrText>
      </w:r>
      <w:r>
        <w:fldChar w:fldCharType="separate"/>
      </w:r>
      <w:r w:rsidR="006D2B43">
        <w:rPr>
          <w:rFonts w:hint="eastAsia"/>
        </w:rPr>
        <w:t>图</w:t>
      </w:r>
      <w:r w:rsidR="006D2B43">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33" w:name="_Ref510615018"/>
      <w:r w:rsidRPr="00247FB2">
        <w:rPr>
          <w:rFonts w:hint="eastAsia"/>
        </w:rPr>
        <w:t>使用线性退化模型的</w:t>
      </w:r>
      <w:r>
        <w:t>8</w:t>
      </w:r>
      <w:r w:rsidRPr="00247FB2">
        <w:t>0mm</w:t>
      </w:r>
      <w:r>
        <w:t>孔径角</w:t>
      </w:r>
      <w:r w:rsidRPr="00247FB2">
        <w:t>铺层失效演化</w:t>
      </w:r>
      <w:bookmarkEnd w:id="433"/>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34"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34"/>
    </w:p>
    <w:p w14:paraId="5CC52CE4" w14:textId="7FEF3D5A" w:rsidR="00A4303C" w:rsidRDefault="00E85D41" w:rsidP="00E85D41">
      <w:pPr>
        <w:ind w:firstLine="480"/>
      </w:pPr>
      <w:r>
        <w:fldChar w:fldCharType="begin"/>
      </w:r>
      <w:r>
        <w:instrText xml:space="preserve"> REF _Ref510615081 \r \h </w:instrText>
      </w:r>
      <w:r>
        <w:fldChar w:fldCharType="separate"/>
      </w:r>
      <w:r w:rsidR="006D2B43">
        <w:rPr>
          <w:rFonts w:hint="eastAsia"/>
        </w:rPr>
        <w:t>图</w:t>
      </w:r>
      <w:r w:rsidR="006D2B43">
        <w:rPr>
          <w:rFonts w:hint="eastAsia"/>
        </w:rPr>
        <w:t xml:space="preserve">4.20 </w:t>
      </w:r>
      <w:r>
        <w:fldChar w:fldCharType="end"/>
      </w:r>
      <w:r>
        <w:t>和</w:t>
      </w:r>
      <w:r>
        <w:fldChar w:fldCharType="begin"/>
      </w:r>
      <w:r>
        <w:instrText xml:space="preserve"> REF _Ref510615082 \r \h </w:instrText>
      </w:r>
      <w:r>
        <w:fldChar w:fldCharType="separate"/>
      </w:r>
      <w:r w:rsidR="006D2B43">
        <w:rPr>
          <w:rFonts w:hint="eastAsia"/>
        </w:rPr>
        <w:t>图</w:t>
      </w:r>
      <w:r w:rsidR="006D2B43">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35" w:name="_Ref510615081"/>
      <w:r w:rsidRPr="00247FB2">
        <w:rPr>
          <w:rFonts w:hint="eastAsia"/>
        </w:rPr>
        <w:t>使用线性退化模型的</w:t>
      </w:r>
      <w:r w:rsidR="00816F28">
        <w:t>10</w:t>
      </w:r>
      <w:r w:rsidRPr="00247FB2">
        <w:t>0mm</w:t>
      </w:r>
      <w:r>
        <w:t>孔径角</w:t>
      </w:r>
      <w:r w:rsidRPr="00247FB2">
        <w:t>铺层失效演化</w:t>
      </w:r>
      <w:bookmarkEnd w:id="435"/>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36"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36"/>
    </w:p>
    <w:bookmarkEnd w:id="428"/>
    <w:bookmarkEnd w:id="429"/>
    <w:bookmarkEnd w:id="430"/>
    <w:p w14:paraId="1358114E" w14:textId="34EC6D56" w:rsidR="00A4303C" w:rsidRDefault="00A4303C" w:rsidP="008D4BC3">
      <w:pPr>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37"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37"/>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D2B43">
        <w:rPr>
          <w:rFonts w:hint="eastAsia"/>
        </w:rPr>
        <w:t>图</w:t>
      </w:r>
      <w:r w:rsidR="006D2B43">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r w:rsidR="00D047CA">
        <w:t>对称</w:t>
      </w:r>
      <w:r w:rsidRPr="00247FB2">
        <w:t>铺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出角</w:t>
      </w:r>
      <w:r w:rsidR="00D047CA">
        <w:rPr>
          <w:rFonts w:hint="eastAsia"/>
        </w:rPr>
        <w:t>对称</w:t>
      </w:r>
      <w:r w:rsidR="007C3FE4">
        <w:rPr>
          <w:rFonts w:hint="eastAsia"/>
        </w:rPr>
        <w:t>铺层层合板的失效过程</w:t>
      </w:r>
      <w:r w:rsidR="00D047CA">
        <w:rPr>
          <w:rFonts w:hint="eastAsia"/>
        </w:rPr>
        <w:t>。</w:t>
      </w:r>
      <w:r w:rsidR="00623631">
        <w:rPr>
          <w:rFonts w:hint="eastAsia"/>
        </w:rPr>
        <w:t>在单向拉伸载荷的作用下，初始损伤出现在孔边应力集中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D2B43">
        <w:rPr>
          <w:rFonts w:hint="eastAsia"/>
        </w:rPr>
        <w:t>表</w:t>
      </w:r>
      <w:r w:rsidR="006D2B43">
        <w:rPr>
          <w:rFonts w:hint="eastAsia"/>
        </w:rPr>
        <w:t xml:space="preserve">4.6 </w:t>
      </w:r>
      <w:r>
        <w:fldChar w:fldCharType="end"/>
      </w:r>
      <w:r>
        <w:t>展示了各孔径角铺层</w:t>
      </w:r>
      <w:r>
        <w:rPr>
          <w:rFonts w:hint="eastAsia"/>
        </w:rPr>
        <w:t>层合板出现初始损伤时的载荷，</w:t>
      </w:r>
      <w:r w:rsidR="00B75FCA">
        <w:rPr>
          <w:rFonts w:hint="eastAsia"/>
        </w:rPr>
        <w:t>表中数据显示</w:t>
      </w:r>
      <w:r w:rsidR="00F5346D">
        <w:rPr>
          <w:rFonts w:hint="eastAsia"/>
        </w:rPr>
        <w:t>出</w:t>
      </w:r>
      <w:r w:rsidR="00B75FCA">
        <w:rPr>
          <w:rFonts w:hint="eastAsia"/>
        </w:rPr>
        <w:t>，</w:t>
      </w:r>
      <w:r w:rsidR="001E57CC">
        <w:t>角</w:t>
      </w:r>
      <w:r w:rsidR="00D047CA">
        <w:t>对称</w:t>
      </w:r>
      <w:r w:rsidR="001E57CC">
        <w:t>铺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r w:rsidR="00D047CA">
        <w:rPr>
          <w:rFonts w:hint="eastAsia"/>
        </w:rPr>
        <w:t>对称</w:t>
      </w:r>
      <w:r w:rsidR="0046787A">
        <w:rPr>
          <w:rFonts w:hint="eastAsia"/>
        </w:rPr>
        <w:t>铺层层合板在单向拉伸载荷下的损伤演化</w:t>
      </w:r>
      <w:r>
        <w:rPr>
          <w:rFonts w:hint="eastAsia"/>
        </w:rPr>
        <w:t>并不受开孔大小的影响。并且</w:t>
      </w:r>
      <w:r w:rsidR="006F7509">
        <w:rPr>
          <w:rFonts w:hint="eastAsia"/>
        </w:rPr>
        <w:t>在角</w:t>
      </w:r>
      <w:r w:rsidR="00D047CA">
        <w:rPr>
          <w:rFonts w:hint="eastAsia"/>
        </w:rPr>
        <w:t>对称</w:t>
      </w:r>
      <w:r w:rsidR="006F7509">
        <w:rPr>
          <w:rFonts w:hint="eastAsia"/>
        </w:rPr>
        <w:t>铺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出</w:t>
      </w:r>
      <w:r w:rsidR="007150E1">
        <w:rPr>
          <w:rFonts w:hint="eastAsia"/>
        </w:rPr>
        <w:t>角铺</w:t>
      </w:r>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38" w:name="_Ref510615175"/>
      <w:r w:rsidRPr="0054090D">
        <w:t>各孔径角</w:t>
      </w:r>
      <w:r w:rsidR="00D047CA" w:rsidRPr="0054090D">
        <w:t>对称</w:t>
      </w:r>
      <w:r w:rsidRPr="0054090D">
        <w:t>铺层层合板出现初始损伤时</w:t>
      </w:r>
      <w:r w:rsidRPr="0054090D">
        <w:rPr>
          <w:rFonts w:hint="eastAsia"/>
        </w:rPr>
        <w:t>的载荷（</w:t>
      </w:r>
      <w:r w:rsidRPr="0054090D">
        <w:t>KN</w:t>
      </w:r>
      <w:r w:rsidRPr="0054090D">
        <w:rPr>
          <w:rFonts w:hint="eastAsia"/>
        </w:rPr>
        <w:t>）</w:t>
      </w:r>
      <w:bookmarkEnd w:id="438"/>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76"/>
        <w:gridCol w:w="1678"/>
        <w:gridCol w:w="1678"/>
        <w:gridCol w:w="1663"/>
        <w:gridCol w:w="2040"/>
      </w:tblGrid>
      <w:tr w:rsidR="00825105" w:rsidRPr="00247FB2" w14:paraId="29CAF949" w14:textId="77777777" w:rsidTr="005D79E5">
        <w:trPr>
          <w:jc w:val="center"/>
        </w:trPr>
        <w:tc>
          <w:tcPr>
            <w:tcW w:w="1576" w:type="dxa"/>
          </w:tcPr>
          <w:p w14:paraId="22BC3CF9" w14:textId="77777777" w:rsidR="00825105" w:rsidRPr="00247FB2" w:rsidRDefault="00825105" w:rsidP="005D79E5">
            <w:pPr>
              <w:ind w:firstLine="480"/>
              <w:jc w:val="center"/>
              <w:rPr>
                <w:szCs w:val="21"/>
              </w:rPr>
            </w:pPr>
            <w:bookmarkStart w:id="439" w:name="OLE_LINK322"/>
            <w:bookmarkStart w:id="440" w:name="OLE_LINK323"/>
            <w:r w:rsidRPr="00247FB2">
              <w:rPr>
                <w:rFonts w:hint="eastAsia"/>
              </w:rPr>
              <w:t>[</w:t>
            </w:r>
            <w:r>
              <w:t>45</w:t>
            </w:r>
            <w:r>
              <w:rPr>
                <w:rFonts w:hint="eastAsia"/>
              </w:rPr>
              <w:t>/-</w:t>
            </w:r>
            <w:r>
              <w:t>45</w:t>
            </w:r>
            <w:r w:rsidRPr="00247FB2">
              <w:rPr>
                <w:rFonts w:hint="eastAsia"/>
              </w:rPr>
              <w:t>]</w:t>
            </w:r>
            <w:r>
              <w:rPr>
                <w:vertAlign w:val="subscript"/>
              </w:rPr>
              <w:t>5</w:t>
            </w:r>
          </w:p>
        </w:tc>
        <w:tc>
          <w:tcPr>
            <w:tcW w:w="1678" w:type="dxa"/>
          </w:tcPr>
          <w:p w14:paraId="2A7BD1E2" w14:textId="77777777" w:rsidR="00825105" w:rsidRPr="00247FB2" w:rsidRDefault="00825105" w:rsidP="005D79E5">
            <w:pPr>
              <w:ind w:firstLine="440"/>
              <w:jc w:val="center"/>
              <w:rPr>
                <w:szCs w:val="21"/>
              </w:rPr>
            </w:pPr>
            <w:r w:rsidRPr="002055E7">
              <w:rPr>
                <w:sz w:val="22"/>
                <w:szCs w:val="21"/>
              </w:rPr>
              <w:t>损伤模式</w:t>
            </w:r>
          </w:p>
        </w:tc>
        <w:tc>
          <w:tcPr>
            <w:tcW w:w="1678" w:type="dxa"/>
          </w:tcPr>
          <w:p w14:paraId="6B2F9222" w14:textId="3B136B02" w:rsidR="00825105" w:rsidRPr="00247FB2" w:rsidRDefault="0065039D"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sidRPr="007518CD">
              <w:rPr>
                <w:sz w:val="22"/>
                <w:szCs w:val="22"/>
              </w:rPr>
              <w:t>6</w:t>
            </w:r>
            <w:r w:rsidRPr="007518CD">
              <w:rPr>
                <w:sz w:val="22"/>
                <w:szCs w:val="21"/>
              </w:rPr>
              <w:t>0mm</w:t>
            </w:r>
          </w:p>
        </w:tc>
        <w:tc>
          <w:tcPr>
            <w:tcW w:w="1663" w:type="dxa"/>
          </w:tcPr>
          <w:p w14:paraId="1B0603B0" w14:textId="3F78A4F7" w:rsidR="00825105" w:rsidRPr="00247FB2" w:rsidRDefault="00B142AC"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Pr>
                <w:sz w:val="22"/>
                <w:szCs w:val="22"/>
              </w:rPr>
              <w:t>8</w:t>
            </w:r>
            <w:r w:rsidRPr="007518CD">
              <w:rPr>
                <w:sz w:val="22"/>
                <w:szCs w:val="21"/>
              </w:rPr>
              <w:t>0mm</w:t>
            </w:r>
          </w:p>
        </w:tc>
        <w:tc>
          <w:tcPr>
            <w:tcW w:w="2040" w:type="dxa"/>
          </w:tcPr>
          <w:p w14:paraId="50C8289D" w14:textId="230D993B" w:rsidR="00825105" w:rsidRPr="00247FB2" w:rsidRDefault="00534C7A"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Pr>
                <w:sz w:val="22"/>
                <w:szCs w:val="22"/>
              </w:rPr>
              <w:t>10</w:t>
            </w:r>
            <w:r w:rsidRPr="007518CD">
              <w:rPr>
                <w:sz w:val="22"/>
                <w:szCs w:val="21"/>
              </w:rPr>
              <w:t>0mm</w:t>
            </w:r>
          </w:p>
        </w:tc>
      </w:tr>
      <w:tr w:rsidR="00825105" w:rsidRPr="00247FB2" w14:paraId="64FFE7B0" w14:textId="77777777" w:rsidTr="005D79E5">
        <w:trPr>
          <w:trHeight w:val="151"/>
          <w:jc w:val="center"/>
        </w:trPr>
        <w:tc>
          <w:tcPr>
            <w:tcW w:w="1576" w:type="dxa"/>
            <w:vAlign w:val="center"/>
          </w:tcPr>
          <w:p w14:paraId="6ACA2EB9" w14:textId="4C6702A8" w:rsidR="00825105" w:rsidRPr="00247FB2" w:rsidRDefault="00825105" w:rsidP="005D79E5">
            <w:pPr>
              <w:ind w:firstLine="360"/>
              <w:jc w:val="center"/>
              <w:rPr>
                <w:rFonts w:ascii="Cambria Math" w:hAnsi="Cambria Math"/>
                <w:szCs w:val="21"/>
                <w:oMath/>
              </w:rPr>
            </w:pPr>
            <w:r>
              <w:rPr>
                <w:rFonts w:hint="eastAsia"/>
                <w:sz w:val="18"/>
                <w:szCs w:val="18"/>
              </w:rPr>
              <w:t>4</w:t>
            </w:r>
            <w:r>
              <w:rPr>
                <w:sz w:val="18"/>
                <w:szCs w:val="18"/>
              </w:rPr>
              <w:t>5°</w:t>
            </w:r>
            <w:r w:rsidR="00AB7676">
              <w:rPr>
                <w:sz w:val="18"/>
                <w:szCs w:val="18"/>
              </w:rPr>
              <w:t>层</w:t>
            </w:r>
          </w:p>
        </w:tc>
        <w:tc>
          <w:tcPr>
            <w:tcW w:w="1678" w:type="dxa"/>
          </w:tcPr>
          <w:p w14:paraId="696F5ACD" w14:textId="77777777" w:rsidR="00825105" w:rsidRPr="00442E81" w:rsidRDefault="00825105" w:rsidP="005D79E5">
            <w:pPr>
              <w:ind w:firstLine="360"/>
              <w:jc w:val="center"/>
            </w:pPr>
            <w:r>
              <w:rPr>
                <w:sz w:val="18"/>
                <w:szCs w:val="18"/>
              </w:rPr>
              <w:t>基体拉伸损伤</w:t>
            </w:r>
          </w:p>
        </w:tc>
        <w:tc>
          <w:tcPr>
            <w:tcW w:w="1678" w:type="dxa"/>
          </w:tcPr>
          <w:p w14:paraId="6FFB6461" w14:textId="77777777" w:rsidR="00825105" w:rsidRPr="00247FB2" w:rsidRDefault="00825105" w:rsidP="005D79E5">
            <w:pPr>
              <w:ind w:firstLine="480"/>
              <w:jc w:val="center"/>
              <w:rPr>
                <w:color w:val="000000" w:themeColor="text1"/>
                <w:szCs w:val="21"/>
              </w:rPr>
            </w:pPr>
            <w:r w:rsidRPr="00442E81">
              <w:t>14.94</w:t>
            </w:r>
          </w:p>
        </w:tc>
        <w:tc>
          <w:tcPr>
            <w:tcW w:w="1663" w:type="dxa"/>
          </w:tcPr>
          <w:p w14:paraId="1A46CB63" w14:textId="77777777" w:rsidR="00825105" w:rsidRPr="00247FB2" w:rsidRDefault="00825105" w:rsidP="005D79E5">
            <w:pPr>
              <w:ind w:firstLine="480"/>
              <w:jc w:val="center"/>
              <w:rPr>
                <w:color w:val="000000" w:themeColor="text1"/>
                <w:szCs w:val="21"/>
              </w:rPr>
            </w:pPr>
            <w:r w:rsidRPr="00442E81">
              <w:t>12.46</w:t>
            </w:r>
          </w:p>
        </w:tc>
        <w:tc>
          <w:tcPr>
            <w:tcW w:w="2040" w:type="dxa"/>
          </w:tcPr>
          <w:p w14:paraId="28F5490B" w14:textId="77777777" w:rsidR="00825105" w:rsidRPr="00247FB2" w:rsidRDefault="00825105" w:rsidP="005D79E5">
            <w:pPr>
              <w:ind w:firstLine="480"/>
              <w:jc w:val="center"/>
              <w:rPr>
                <w:color w:val="000000" w:themeColor="text1"/>
                <w:szCs w:val="21"/>
              </w:rPr>
            </w:pPr>
            <w:r w:rsidRPr="00442E81">
              <w:t>9.55</w:t>
            </w:r>
          </w:p>
        </w:tc>
      </w:tr>
    </w:tbl>
    <w:p w14:paraId="7E4B8D59" w14:textId="2184D534" w:rsidR="00BF5E00" w:rsidRDefault="00BF5E00" w:rsidP="00BF5E00">
      <w:pPr>
        <w:pStyle w:val="2"/>
      </w:pPr>
      <w:bookmarkStart w:id="441" w:name="_Toc511909736"/>
      <w:bookmarkEnd w:id="439"/>
      <w:bookmarkEnd w:id="440"/>
      <w:r>
        <w:t>大开孔</w:t>
      </w:r>
      <w:r>
        <w:rPr>
          <w:rFonts w:hint="eastAsia"/>
        </w:rPr>
        <w:t>层合板的</w:t>
      </w:r>
      <w:r w:rsidRPr="00247FB2">
        <w:t>失效载荷</w:t>
      </w:r>
      <w:r>
        <w:rPr>
          <w:rFonts w:hint="eastAsia"/>
        </w:rPr>
        <w:t>计算</w:t>
      </w:r>
      <w:bookmarkEnd w:id="441"/>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42" w:name="OLE_LINK265"/>
      <w:bookmarkStart w:id="443" w:name="OLE_LINK266"/>
      <w:bookmarkStart w:id="444"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42"/>
      <w:bookmarkEnd w:id="443"/>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44"/>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45" w:name="_Ref510452098"/>
      <w:bookmarkStart w:id="446" w:name="_Toc511909737"/>
      <w:r>
        <w:rPr>
          <w:rFonts w:hint="eastAsia"/>
        </w:rPr>
        <w:t>位移</w:t>
      </w:r>
      <w:r w:rsidR="003013BA">
        <w:rPr>
          <w:rFonts w:hint="eastAsia"/>
        </w:rPr>
        <w:t>载荷曲线</w:t>
      </w:r>
      <w:bookmarkEnd w:id="445"/>
      <w:bookmarkEnd w:id="446"/>
    </w:p>
    <w:p w14:paraId="320A7F23" w14:textId="35470771" w:rsidR="008D1DCA" w:rsidRDefault="00533D12" w:rsidP="005D3EAB">
      <w:pPr>
        <w:ind w:firstLine="480"/>
      </w:pPr>
      <w:r>
        <w:fldChar w:fldCharType="begin"/>
      </w:r>
      <w:r>
        <w:instrText xml:space="preserve"> REF _Ref510447542 \r \h </w:instrText>
      </w:r>
      <w:r>
        <w:fldChar w:fldCharType="separate"/>
      </w:r>
      <w:r w:rsidR="006D2B43">
        <w:rPr>
          <w:rFonts w:hint="eastAsia"/>
        </w:rPr>
        <w:t>图</w:t>
      </w:r>
      <w:r w:rsidR="006D2B43">
        <w:rPr>
          <w:rFonts w:hint="eastAsia"/>
        </w:rPr>
        <w:t xml:space="preserve">4.23 </w:t>
      </w:r>
      <w:r>
        <w:fldChar w:fldCharType="end"/>
      </w:r>
      <w:r>
        <w:t>和</w:t>
      </w:r>
      <w:r>
        <w:fldChar w:fldCharType="begin"/>
      </w:r>
      <w:r>
        <w:instrText xml:space="preserve"> REF _Ref510447544 \r \h </w:instrText>
      </w:r>
      <w:r>
        <w:fldChar w:fldCharType="separate"/>
      </w:r>
      <w:r w:rsidR="006D2B43">
        <w:rPr>
          <w:rFonts w:hint="eastAsia"/>
        </w:rPr>
        <w:t>图</w:t>
      </w:r>
      <w:r w:rsidR="006D2B43">
        <w:rPr>
          <w:rFonts w:hint="eastAsia"/>
        </w:rPr>
        <w:t xml:space="preserve">4.24 </w:t>
      </w:r>
      <w:r>
        <w:fldChar w:fldCharType="end"/>
      </w:r>
      <w:bookmarkStart w:id="447"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47"/>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D2B43">
        <w:rPr>
          <w:rFonts w:hint="eastAsia"/>
        </w:rPr>
        <w:t>图</w:t>
      </w:r>
      <w:r w:rsidR="006D2B43">
        <w:rPr>
          <w:rFonts w:hint="eastAsia"/>
        </w:rPr>
        <w:t xml:space="preserve">4.24 </w:t>
      </w:r>
      <w:r w:rsidR="007E6B55">
        <w:fldChar w:fldCharType="end"/>
      </w:r>
      <w:r w:rsidR="007E6B55">
        <w:t>中</w:t>
      </w:r>
      <w:r w:rsidR="007E6B55">
        <w:rPr>
          <w:rFonts w:hint="eastAsia"/>
        </w:rPr>
        <w:t>，</w:t>
      </w:r>
      <w:bookmarkStart w:id="448" w:name="OLE_LINK272"/>
      <w:bookmarkStart w:id="449"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48"/>
      <w:bookmarkEnd w:id="449"/>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AAA3E8C">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50" w:name="_Ref510447542"/>
    <w:bookmarkStart w:id="451" w:name="OLE_LINK262"/>
    <w:bookmarkStart w:id="452" w:name="OLE_LINK250"/>
    <w:bookmarkStart w:id="453" w:name="OLE_LINK251"/>
    <w:bookmarkStart w:id="454" w:name="OLE_LINK248"/>
    <w:bookmarkStart w:id="455" w:name="OLE_LINK249"/>
    <w:p w14:paraId="0717ED7C" w14:textId="4CD2DB17" w:rsidR="00BF5E00" w:rsidRDefault="004D5DBA"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56" w:name="OLE_LINK263"/>
      <w:bookmarkStart w:id="457" w:name="OLE_LINK264"/>
      <w:r w:rsidR="00282825">
        <w:rPr>
          <w:rFonts w:hint="eastAsia"/>
        </w:rPr>
        <w:t>单向铺层层合板的位移</w:t>
      </w:r>
      <w:r w:rsidR="00282825">
        <w:rPr>
          <w:rFonts w:hint="eastAsia"/>
        </w:rPr>
        <w:t>-</w:t>
      </w:r>
      <w:r w:rsidR="00282825">
        <w:rPr>
          <w:rFonts w:hint="eastAsia"/>
        </w:rPr>
        <w:t>载荷曲线实验结果</w:t>
      </w:r>
      <w:bookmarkEnd w:id="450"/>
    </w:p>
    <w:bookmarkEnd w:id="451"/>
    <w:bookmarkEnd w:id="456"/>
    <w:bookmarkEnd w:id="457"/>
    <w:p w14:paraId="32BE6A57" w14:textId="77777777" w:rsidR="0094619A" w:rsidRPr="0094619A" w:rsidRDefault="0094619A" w:rsidP="0094619A">
      <w:pPr>
        <w:ind w:firstLine="480"/>
      </w:pPr>
    </w:p>
    <w:bookmarkEnd w:id="452"/>
    <w:bookmarkEnd w:id="453"/>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4EB6EFFE">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58" w:name="_Ref510447544"/>
    <w:bookmarkEnd w:id="454"/>
    <w:bookmarkEnd w:id="455"/>
    <w:p w14:paraId="7BA2920D" w14:textId="2AD153FF" w:rsidR="00A21478" w:rsidRDefault="004D5DBA"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58"/>
    </w:p>
    <w:p w14:paraId="645D9A2A" w14:textId="389125CB" w:rsidR="00E61BCD" w:rsidRDefault="00AF6A91" w:rsidP="006F73E6">
      <w:pPr>
        <w:ind w:firstLine="480"/>
      </w:pPr>
      <w:bookmarkStart w:id="459" w:name="OLE_LINK269"/>
      <w:bookmarkStart w:id="460"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61"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59"/>
      <w:bookmarkEnd w:id="460"/>
      <w:bookmarkEnd w:id="461"/>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D2B43">
        <w:rPr>
          <w:rFonts w:hint="eastAsia"/>
        </w:rPr>
        <w:t>图</w:t>
      </w:r>
      <w:r w:rsidR="006D2B43">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D2B43">
        <w:rPr>
          <w:rFonts w:hint="eastAsia"/>
        </w:rPr>
        <w:t>图</w:t>
      </w:r>
      <w:r w:rsidR="006D2B43">
        <w:rPr>
          <w:rFonts w:hint="eastAsia"/>
        </w:rPr>
        <w:t xml:space="preserve">4.26 </w:t>
      </w:r>
      <w:r>
        <w:fldChar w:fldCharType="end"/>
      </w:r>
      <w:bookmarkStart w:id="462"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62"/>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D2B43">
        <w:rPr>
          <w:rFonts w:hint="eastAsia"/>
        </w:rPr>
        <w:t>图</w:t>
      </w:r>
      <w:r w:rsidR="006D2B43">
        <w:rPr>
          <w:rFonts w:hint="eastAsia"/>
        </w:rPr>
        <w:t xml:space="preserve">4.26 </w:t>
      </w:r>
      <w:r w:rsidR="00441A21">
        <w:fldChar w:fldCharType="end"/>
      </w:r>
      <w:r w:rsidR="00441A21">
        <w:t>中</w:t>
      </w:r>
      <w:r w:rsidR="00441A21">
        <w:rPr>
          <w:rFonts w:hint="eastAsia"/>
        </w:rPr>
        <w:t>，</w:t>
      </w:r>
      <w:bookmarkStart w:id="463" w:name="OLE_LINK277"/>
      <w:bookmarkStart w:id="464" w:name="OLE_LINK278"/>
      <w:bookmarkStart w:id="465" w:name="OLE_LINK282"/>
      <w:r w:rsidR="00441A21">
        <w:t>实线为使用线性退化模型计算得到的结果</w:t>
      </w:r>
      <w:r w:rsidR="00441A21">
        <w:rPr>
          <w:rFonts w:hint="eastAsia"/>
        </w:rPr>
        <w:t>，</w:t>
      </w:r>
      <w:r w:rsidR="00441A21">
        <w:t>虚线为使用指数退化模型计算得到的结果</w:t>
      </w:r>
      <w:bookmarkEnd w:id="463"/>
      <w:bookmarkEnd w:id="464"/>
      <w:bookmarkEnd w:id="465"/>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rPr>
          <w:rFonts w:hint="eastAsia"/>
        </w:rPr>
      </w:pPr>
      <w:bookmarkStart w:id="466"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66"/>
    </w:p>
    <w:p w14:paraId="3EEC34B0" w14:textId="40788714" w:rsidR="00344F73" w:rsidRDefault="00344F73" w:rsidP="00A81BFA">
      <w:pPr>
        <w:pStyle w:val="6"/>
        <w:jc w:val="center"/>
      </w:pPr>
      <w:bookmarkStart w:id="467" w:name="OLE_LINK252"/>
      <w:bookmarkStart w:id="468" w:name="OLE_LINK253"/>
      <w:bookmarkStart w:id="469" w:name="_Ref510447751"/>
      <w:bookmarkStart w:id="470" w:name="OLE_LINK254"/>
      <w:r>
        <w:rPr>
          <w:rFonts w:hint="eastAsia"/>
        </w:rPr>
        <w:t>[</w:t>
      </w:r>
      <w:r>
        <w:t>0/90</w:t>
      </w:r>
      <w:r>
        <w:rPr>
          <w:rFonts w:hint="eastAsia"/>
        </w:rPr>
        <w:t>]</w:t>
      </w:r>
      <w:r w:rsidRPr="00344F73">
        <w:rPr>
          <w:vertAlign w:val="subscript"/>
        </w:rPr>
        <w:t>5</w:t>
      </w:r>
      <w:bookmarkEnd w:id="467"/>
      <w:bookmarkEnd w:id="468"/>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69"/>
    </w:p>
    <w:p w14:paraId="78570661" w14:textId="635A4AC0" w:rsidR="00CD0167" w:rsidRDefault="00BC561C" w:rsidP="00930CAB">
      <w:pPr>
        <w:ind w:firstLine="480"/>
      </w:pPr>
      <w:bookmarkStart w:id="471" w:name="OLE_LINK286"/>
      <w:bookmarkEnd w:id="470"/>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71"/>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D2B43">
        <w:rPr>
          <w:rFonts w:hint="eastAsia"/>
        </w:rPr>
        <w:t>图</w:t>
      </w:r>
      <w:r w:rsidR="006D2B43">
        <w:rPr>
          <w:rFonts w:hint="eastAsia"/>
        </w:rPr>
        <w:t xml:space="preserve">4.27 </w:t>
      </w:r>
      <w:r>
        <w:fldChar w:fldCharType="end"/>
      </w:r>
      <w:r>
        <w:t>和</w:t>
      </w:r>
      <w:r>
        <w:fldChar w:fldCharType="begin"/>
      </w:r>
      <w:r>
        <w:instrText xml:space="preserve"> REF _Ref510447987 \r \h </w:instrText>
      </w:r>
      <w:r>
        <w:fldChar w:fldCharType="separate"/>
      </w:r>
      <w:r w:rsidR="006D2B43">
        <w:rPr>
          <w:rFonts w:hint="eastAsia"/>
        </w:rPr>
        <w:t>图</w:t>
      </w:r>
      <w:r w:rsidR="006D2B43">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r w:rsidR="00100AC8">
        <w:rPr>
          <w:rFonts w:hint="eastAsia"/>
        </w:rPr>
        <w:t>对称</w:t>
      </w:r>
      <w:r w:rsidR="00ED1FDF" w:rsidRPr="00247FB2">
        <w:t>铺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D2B43">
        <w:rPr>
          <w:rFonts w:hint="eastAsia"/>
        </w:rPr>
        <w:t>图</w:t>
      </w:r>
      <w:r w:rsidR="006D2B43">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72" w:name="_Ref510447985"/>
      <w:bookmarkStart w:id="473" w:name="OLE_LINK255"/>
      <w:bookmarkStart w:id="474"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72"/>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75" w:name="_Ref510447987"/>
      <w:bookmarkEnd w:id="473"/>
      <w:bookmarkEnd w:id="474"/>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75"/>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r w:rsidR="00F2218F">
        <w:t>对称</w:t>
      </w:r>
      <w:r>
        <w:t>铺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76" w:name="OLE_LINK293"/>
      <w:bookmarkStart w:id="477" w:name="OLE_LINK294"/>
      <w:r w:rsidR="00F71416">
        <w:rPr>
          <w:rFonts w:hint="eastAsia"/>
        </w:rPr>
        <w:t>角</w:t>
      </w:r>
      <w:r w:rsidR="00F2218F">
        <w:rPr>
          <w:rFonts w:hint="eastAsia"/>
        </w:rPr>
        <w:t>对称</w:t>
      </w:r>
      <w:r w:rsidR="00F71416">
        <w:rPr>
          <w:rFonts w:hint="eastAsia"/>
        </w:rPr>
        <w:t>铺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76"/>
      <w:bookmarkEnd w:id="477"/>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D2B43">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78" w:name="_Toc511909738"/>
      <w:r>
        <w:t>极限</w:t>
      </w:r>
      <w:r w:rsidR="00983CFD">
        <w:t>破坏</w:t>
      </w:r>
      <w:r>
        <w:t>载荷</w:t>
      </w:r>
      <w:bookmarkEnd w:id="478"/>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D2B43">
        <w:rPr>
          <w:rFonts w:hint="eastAsia"/>
        </w:rPr>
        <w:t>表</w:t>
      </w:r>
      <w:r w:rsidR="006D2B43">
        <w:rPr>
          <w:rFonts w:hint="eastAsia"/>
        </w:rPr>
        <w:t xml:space="preserve">4.7 </w:t>
      </w:r>
      <w:r>
        <w:fldChar w:fldCharType="end"/>
      </w:r>
      <w:r>
        <w:rPr>
          <w:rFonts w:hint="eastAsia"/>
        </w:rPr>
        <w:t>、</w:t>
      </w:r>
      <w:r>
        <w:fldChar w:fldCharType="begin"/>
      </w:r>
      <w:r>
        <w:instrText xml:space="preserve"> REF _Ref510452094 \r \h  \* MERGEFORMAT </w:instrText>
      </w:r>
      <w:r>
        <w:fldChar w:fldCharType="separate"/>
      </w:r>
      <w:r w:rsidR="006D2B43">
        <w:rPr>
          <w:rFonts w:hint="eastAsia"/>
        </w:rPr>
        <w:t>表</w:t>
      </w:r>
      <w:r w:rsidR="006D2B43">
        <w:rPr>
          <w:rFonts w:hint="eastAsia"/>
        </w:rPr>
        <w:t xml:space="preserve">4.8 </w:t>
      </w:r>
      <w:r>
        <w:fldChar w:fldCharType="end"/>
      </w:r>
      <w:r>
        <w:t>以及</w:t>
      </w:r>
      <w:r>
        <w:fldChar w:fldCharType="begin"/>
      </w:r>
      <w:r>
        <w:instrText xml:space="preserve"> REF _Ref510452096 \r \h  \* MERGEFORMAT </w:instrText>
      </w:r>
      <w:r>
        <w:fldChar w:fldCharType="separate"/>
      </w:r>
      <w:r w:rsidR="006D2B43">
        <w:rPr>
          <w:rFonts w:hint="eastAsia"/>
        </w:rPr>
        <w:t>表</w:t>
      </w:r>
      <w:r w:rsidR="006D2B43">
        <w:rPr>
          <w:rFonts w:hint="eastAsia"/>
        </w:rPr>
        <w:t xml:space="preserve">4.9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79" w:name="OLE_LINK309"/>
      <w:r>
        <w:t>实验结果的</w:t>
      </w:r>
      <w:bookmarkEnd w:id="479"/>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80" w:name="_Ref510452093"/>
      <w:bookmarkStart w:id="481" w:name="OLE_LINK238"/>
      <w:bookmarkStart w:id="482" w:name="OLE_LINK239"/>
      <w:r w:rsidRPr="00247FB2">
        <w:t>各孔径单向铺层层合板的极限载荷计算结果和实验对比</w:t>
      </w:r>
      <w:bookmarkEnd w:id="480"/>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767"/>
        <w:gridCol w:w="993"/>
        <w:gridCol w:w="993"/>
        <w:gridCol w:w="994"/>
        <w:gridCol w:w="993"/>
        <w:gridCol w:w="993"/>
        <w:gridCol w:w="736"/>
      </w:tblGrid>
      <w:tr w:rsidR="003B7365" w:rsidRPr="00247FB2" w14:paraId="3921801E" w14:textId="77777777" w:rsidTr="00BC613D">
        <w:trPr>
          <w:jc w:val="center"/>
        </w:trPr>
        <w:tc>
          <w:tcPr>
            <w:tcW w:w="391" w:type="pct"/>
            <w:vMerge w:val="restart"/>
            <w:vAlign w:val="center"/>
          </w:tcPr>
          <w:p w14:paraId="374C1C4A" w14:textId="77777777" w:rsidR="00BF5E00" w:rsidRPr="00247FB2" w:rsidRDefault="00BF5E00" w:rsidP="002244B3">
            <w:pPr>
              <w:spacing w:before="60" w:after="60" w:line="240" w:lineRule="auto"/>
              <w:ind w:firstLineChars="0" w:firstLine="0"/>
              <w:jc w:val="left"/>
              <w:rPr>
                <w:sz w:val="22"/>
                <w:szCs w:val="22"/>
              </w:rPr>
            </w:pPr>
            <w:r w:rsidRPr="00247FB2">
              <w:rPr>
                <w:rFonts w:hint="eastAsia"/>
              </w:rPr>
              <w:t>[</w:t>
            </w:r>
            <w:r w:rsidRPr="00247FB2">
              <w:t>0</w:t>
            </w:r>
            <w:r w:rsidRPr="00247FB2">
              <w:rPr>
                <w:rFonts w:hint="eastAsia"/>
              </w:rPr>
              <w:t>]</w:t>
            </w:r>
            <w:r w:rsidRPr="00247FB2">
              <w:rPr>
                <w:vertAlign w:val="subscript"/>
              </w:rPr>
              <w:t>10</w:t>
            </w:r>
          </w:p>
        </w:tc>
        <w:tc>
          <w:tcPr>
            <w:tcW w:w="1427" w:type="pct"/>
            <w:gridSpan w:val="3"/>
            <w:vAlign w:val="center"/>
          </w:tcPr>
          <w:p w14:paraId="7DE61B98"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22"/>
                <w:szCs w:val="22"/>
              </w:rPr>
              <w:t>60mm</w:t>
            </w:r>
          </w:p>
        </w:tc>
        <w:tc>
          <w:tcPr>
            <w:tcW w:w="1663" w:type="pct"/>
            <w:gridSpan w:val="3"/>
            <w:vAlign w:val="center"/>
          </w:tcPr>
          <w:p w14:paraId="7FBD98D1" w14:textId="77777777" w:rsidR="00BF5E00" w:rsidRPr="00247FB2" w:rsidRDefault="00BF5E00" w:rsidP="00F856B5">
            <w:pPr>
              <w:spacing w:before="60" w:after="60" w:line="240" w:lineRule="auto"/>
              <w:ind w:firstLineChars="0" w:firstLine="0"/>
              <w:jc w:val="center"/>
              <w:rPr>
                <w:sz w:val="22"/>
                <w:szCs w:val="22"/>
              </w:rPr>
            </w:pPr>
            <w:r w:rsidRPr="00247FB2">
              <w:rPr>
                <w:sz w:val="22"/>
                <w:szCs w:val="22"/>
              </w:rPr>
              <w:t>80mm</w:t>
            </w:r>
          </w:p>
        </w:tc>
        <w:tc>
          <w:tcPr>
            <w:tcW w:w="1519" w:type="pct"/>
            <w:gridSpan w:val="3"/>
          </w:tcPr>
          <w:p w14:paraId="279C7AD8"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22"/>
                <w:szCs w:val="22"/>
              </w:rPr>
              <w:t>100mm</w:t>
            </w:r>
          </w:p>
        </w:tc>
      </w:tr>
      <w:tr w:rsidR="002F4A49" w:rsidRPr="00247FB2" w14:paraId="4D4E234E" w14:textId="77777777" w:rsidTr="00BC613D">
        <w:trPr>
          <w:jc w:val="center"/>
        </w:trPr>
        <w:tc>
          <w:tcPr>
            <w:tcW w:w="391" w:type="pct"/>
            <w:vMerge/>
            <w:vAlign w:val="center"/>
          </w:tcPr>
          <w:p w14:paraId="553CDBF5" w14:textId="77777777" w:rsidR="00BF5E00" w:rsidRPr="00247FB2"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Default="00BF5E00" w:rsidP="00E8192F">
            <w:pPr>
              <w:spacing w:before="60" w:after="60" w:line="240" w:lineRule="auto"/>
              <w:ind w:firstLineChars="0" w:firstLine="0"/>
              <w:jc w:val="center"/>
              <w:rPr>
                <w:color w:val="000000"/>
                <w:sz w:val="18"/>
                <w:szCs w:val="18"/>
              </w:rPr>
            </w:pPr>
            <w:r w:rsidRPr="00247FB2">
              <w:rPr>
                <w:color w:val="000000"/>
                <w:sz w:val="18"/>
                <w:szCs w:val="18"/>
              </w:rPr>
              <w:t>计算</w:t>
            </w:r>
          </w:p>
          <w:p w14:paraId="1ACF36C6" w14:textId="473CC342" w:rsidR="00BF5E00" w:rsidRPr="00247FB2" w:rsidRDefault="00BF5E00" w:rsidP="00E8192F">
            <w:pPr>
              <w:spacing w:before="60" w:after="60" w:line="240" w:lineRule="auto"/>
              <w:ind w:firstLineChars="0" w:firstLine="0"/>
              <w:jc w:val="center"/>
              <w:rPr>
                <w:color w:val="000000"/>
                <w:sz w:val="18"/>
                <w:szCs w:val="18"/>
              </w:rPr>
            </w:pPr>
            <w:r w:rsidRPr="00247FB2">
              <w:rPr>
                <w:color w:val="000000"/>
                <w:sz w:val="18"/>
                <w:szCs w:val="18"/>
              </w:rPr>
              <w:t>结果</w:t>
            </w:r>
          </w:p>
          <w:p w14:paraId="1A750B92" w14:textId="77777777" w:rsidR="00BF5E00" w:rsidRPr="00247FB2" w:rsidRDefault="00BF5E00" w:rsidP="00E8192F">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521" w:type="pct"/>
            <w:vAlign w:val="center"/>
          </w:tcPr>
          <w:p w14:paraId="011B8349" w14:textId="77777777" w:rsidR="003B7365" w:rsidRDefault="00BF5E00" w:rsidP="00F856B5">
            <w:pPr>
              <w:spacing w:before="60" w:after="60" w:line="240" w:lineRule="auto"/>
              <w:ind w:firstLineChars="0" w:firstLine="0"/>
              <w:jc w:val="center"/>
              <w:rPr>
                <w:sz w:val="18"/>
                <w:szCs w:val="18"/>
              </w:rPr>
            </w:pPr>
            <w:r w:rsidRPr="00247FB2">
              <w:rPr>
                <w:sz w:val="18"/>
                <w:szCs w:val="18"/>
              </w:rPr>
              <w:t>实验</w:t>
            </w:r>
          </w:p>
          <w:p w14:paraId="17499803" w14:textId="178845DD"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7D5978DD" w14:textId="77777777" w:rsidR="00BF5E00" w:rsidRPr="00247FB2" w:rsidRDefault="00BF5E00" w:rsidP="00F856B5">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428" w:type="pct"/>
            <w:vAlign w:val="center"/>
          </w:tcPr>
          <w:p w14:paraId="496D2A03" w14:textId="77777777" w:rsidR="00822223" w:rsidRDefault="00BF5E00" w:rsidP="00F856B5">
            <w:pPr>
              <w:spacing w:before="60" w:after="60" w:line="240" w:lineRule="auto"/>
              <w:ind w:firstLineChars="0" w:firstLine="0"/>
              <w:jc w:val="center"/>
              <w:rPr>
                <w:sz w:val="18"/>
                <w:szCs w:val="18"/>
              </w:rPr>
            </w:pPr>
            <w:r w:rsidRPr="00247FB2">
              <w:rPr>
                <w:sz w:val="18"/>
                <w:szCs w:val="18"/>
              </w:rPr>
              <w:t>误差</w:t>
            </w:r>
          </w:p>
          <w:p w14:paraId="6C7EA4F4" w14:textId="7BF18303" w:rsidR="00BF5E00" w:rsidRPr="00247FB2" w:rsidRDefault="00F2218F" w:rsidP="00F856B5">
            <w:pPr>
              <w:spacing w:before="60" w:after="60" w:line="240" w:lineRule="auto"/>
              <w:ind w:firstLineChars="0" w:firstLine="0"/>
              <w:jc w:val="center"/>
              <w:rPr>
                <w:sz w:val="18"/>
                <w:szCs w:val="18"/>
              </w:rPr>
            </w:pPr>
            <w:r>
              <w:rPr>
                <w:rFonts w:hint="eastAsia"/>
                <w:sz w:val="18"/>
                <w:szCs w:val="18"/>
              </w:rPr>
              <w:t>（</w:t>
            </w:r>
            <w:r w:rsidRPr="00247FB2">
              <w:rPr>
                <w:rFonts w:hint="eastAsia"/>
                <w:sz w:val="22"/>
                <w:szCs w:val="22"/>
              </w:rPr>
              <w:t>%</w:t>
            </w:r>
            <w:r>
              <w:rPr>
                <w:rFonts w:hint="eastAsia"/>
                <w:sz w:val="18"/>
                <w:szCs w:val="18"/>
              </w:rPr>
              <w:t>）</w:t>
            </w:r>
          </w:p>
        </w:tc>
        <w:tc>
          <w:tcPr>
            <w:tcW w:w="554" w:type="pct"/>
            <w:vAlign w:val="center"/>
          </w:tcPr>
          <w:p w14:paraId="66A373FE" w14:textId="77777777" w:rsidR="00E53214" w:rsidRDefault="00BF5E00" w:rsidP="00F856B5">
            <w:pPr>
              <w:spacing w:before="60" w:after="60" w:line="240" w:lineRule="auto"/>
              <w:ind w:firstLineChars="0" w:firstLine="0"/>
              <w:jc w:val="center"/>
              <w:rPr>
                <w:color w:val="000000"/>
                <w:sz w:val="18"/>
                <w:szCs w:val="18"/>
              </w:rPr>
            </w:pPr>
            <w:r w:rsidRPr="00247FB2">
              <w:rPr>
                <w:color w:val="000000"/>
                <w:sz w:val="18"/>
                <w:szCs w:val="18"/>
              </w:rPr>
              <w:t>计算</w:t>
            </w:r>
          </w:p>
          <w:p w14:paraId="518B096B" w14:textId="27A5BC6E" w:rsidR="00BF5E00" w:rsidRPr="00247FB2" w:rsidRDefault="00BF5E00" w:rsidP="00F856B5">
            <w:pPr>
              <w:spacing w:before="60" w:after="60" w:line="240" w:lineRule="auto"/>
              <w:ind w:firstLineChars="0" w:firstLine="0"/>
              <w:jc w:val="center"/>
              <w:rPr>
                <w:color w:val="000000"/>
                <w:sz w:val="18"/>
                <w:szCs w:val="18"/>
              </w:rPr>
            </w:pPr>
            <w:r w:rsidRPr="00247FB2">
              <w:rPr>
                <w:color w:val="000000"/>
                <w:sz w:val="18"/>
                <w:szCs w:val="18"/>
              </w:rPr>
              <w:t>结果</w:t>
            </w:r>
          </w:p>
          <w:p w14:paraId="5DF5338C"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554" w:type="pct"/>
            <w:vAlign w:val="center"/>
          </w:tcPr>
          <w:p w14:paraId="11C46414" w14:textId="77777777" w:rsidR="00E8192F" w:rsidRDefault="00BF5E00" w:rsidP="00F856B5">
            <w:pPr>
              <w:spacing w:before="60" w:after="60" w:line="240" w:lineRule="auto"/>
              <w:ind w:firstLineChars="0" w:firstLine="0"/>
              <w:jc w:val="center"/>
              <w:rPr>
                <w:sz w:val="18"/>
                <w:szCs w:val="18"/>
              </w:rPr>
            </w:pPr>
            <w:r w:rsidRPr="00247FB2">
              <w:rPr>
                <w:sz w:val="18"/>
                <w:szCs w:val="18"/>
              </w:rPr>
              <w:t>实验</w:t>
            </w:r>
          </w:p>
          <w:p w14:paraId="22C76E5C" w14:textId="363FFD4D"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57E1737F"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5" w:type="pct"/>
            <w:vAlign w:val="center"/>
          </w:tcPr>
          <w:p w14:paraId="0D1B2065" w14:textId="77777777" w:rsidR="002F4A49" w:rsidRDefault="00BF5E00" w:rsidP="00F856B5">
            <w:pPr>
              <w:spacing w:before="60" w:after="60" w:line="240" w:lineRule="auto"/>
              <w:ind w:firstLineChars="0" w:firstLine="0"/>
              <w:jc w:val="center"/>
              <w:rPr>
                <w:sz w:val="18"/>
                <w:szCs w:val="18"/>
              </w:rPr>
            </w:pPr>
            <w:r w:rsidRPr="00247FB2">
              <w:rPr>
                <w:sz w:val="18"/>
                <w:szCs w:val="18"/>
              </w:rPr>
              <w:t>误差</w:t>
            </w:r>
          </w:p>
          <w:p w14:paraId="7F18B230" w14:textId="64B66DC6" w:rsidR="00BF5E00" w:rsidRPr="00247FB2" w:rsidRDefault="00A13716" w:rsidP="00F856B5">
            <w:pPr>
              <w:spacing w:before="60" w:after="60" w:line="240" w:lineRule="auto"/>
              <w:ind w:firstLineChars="0" w:firstLine="0"/>
              <w:jc w:val="center"/>
              <w:rPr>
                <w:sz w:val="22"/>
                <w:szCs w:val="22"/>
              </w:rPr>
            </w:pPr>
            <w:r w:rsidRPr="00A13716">
              <w:rPr>
                <w:rFonts w:hint="eastAsia"/>
                <w:sz w:val="18"/>
                <w:szCs w:val="18"/>
              </w:rPr>
              <w:t>（</w:t>
            </w:r>
            <w:r w:rsidRPr="00A13716">
              <w:rPr>
                <w:rFonts w:hint="eastAsia"/>
                <w:sz w:val="18"/>
                <w:szCs w:val="18"/>
              </w:rPr>
              <w:t>%</w:t>
            </w:r>
            <w:r w:rsidRPr="00A13716">
              <w:rPr>
                <w:rFonts w:hint="eastAsia"/>
                <w:sz w:val="18"/>
                <w:szCs w:val="18"/>
              </w:rPr>
              <w:t>）</w:t>
            </w:r>
          </w:p>
        </w:tc>
        <w:tc>
          <w:tcPr>
            <w:tcW w:w="554" w:type="pct"/>
            <w:vAlign w:val="center"/>
          </w:tcPr>
          <w:p w14:paraId="4FE548FD" w14:textId="77777777" w:rsidR="00E8192F" w:rsidRDefault="00BF5E00" w:rsidP="00F856B5">
            <w:pPr>
              <w:spacing w:before="60" w:after="60" w:line="240" w:lineRule="auto"/>
              <w:ind w:firstLineChars="0" w:firstLine="0"/>
              <w:jc w:val="center"/>
              <w:rPr>
                <w:color w:val="000000"/>
                <w:sz w:val="18"/>
                <w:szCs w:val="18"/>
              </w:rPr>
            </w:pPr>
            <w:r w:rsidRPr="00247FB2">
              <w:rPr>
                <w:color w:val="000000"/>
                <w:sz w:val="18"/>
                <w:szCs w:val="18"/>
              </w:rPr>
              <w:t>计算</w:t>
            </w:r>
          </w:p>
          <w:p w14:paraId="7178E095" w14:textId="2A2DFFD5" w:rsidR="00BF5E00" w:rsidRPr="00247FB2" w:rsidRDefault="00BF5E00" w:rsidP="00F856B5">
            <w:pPr>
              <w:spacing w:before="60" w:after="60" w:line="240" w:lineRule="auto"/>
              <w:ind w:firstLineChars="0" w:firstLine="0"/>
              <w:jc w:val="center"/>
              <w:rPr>
                <w:color w:val="000000"/>
                <w:sz w:val="18"/>
                <w:szCs w:val="18"/>
              </w:rPr>
            </w:pPr>
            <w:r w:rsidRPr="00247FB2">
              <w:rPr>
                <w:color w:val="000000"/>
                <w:sz w:val="18"/>
                <w:szCs w:val="18"/>
              </w:rPr>
              <w:t>结果</w:t>
            </w:r>
          </w:p>
          <w:p w14:paraId="454CABCA" w14:textId="77777777" w:rsidR="00BF5E00" w:rsidRPr="00247FB2" w:rsidRDefault="00BF5E00" w:rsidP="00F856B5">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554" w:type="pct"/>
            <w:vAlign w:val="center"/>
          </w:tcPr>
          <w:p w14:paraId="41BC53C3" w14:textId="77777777" w:rsidR="00E8192F" w:rsidRDefault="00BF5E00" w:rsidP="00F856B5">
            <w:pPr>
              <w:spacing w:before="60" w:after="60" w:line="240" w:lineRule="auto"/>
              <w:ind w:firstLineChars="0" w:firstLine="0"/>
              <w:jc w:val="center"/>
              <w:rPr>
                <w:sz w:val="18"/>
                <w:szCs w:val="18"/>
              </w:rPr>
            </w:pPr>
            <w:r w:rsidRPr="00247FB2">
              <w:rPr>
                <w:sz w:val="18"/>
                <w:szCs w:val="18"/>
              </w:rPr>
              <w:t>实验</w:t>
            </w:r>
          </w:p>
          <w:p w14:paraId="2967415F" w14:textId="70E64152"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79439CF2" w14:textId="77777777" w:rsidR="00BF5E00" w:rsidRPr="00247FB2" w:rsidRDefault="00BF5E00" w:rsidP="00F856B5">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11" w:type="pct"/>
            <w:vAlign w:val="center"/>
          </w:tcPr>
          <w:p w14:paraId="31E8DC09" w14:textId="219BCED9" w:rsidR="00BF5E00" w:rsidRPr="00247FB2" w:rsidRDefault="00BF5E00" w:rsidP="00F856B5">
            <w:pPr>
              <w:spacing w:before="60" w:after="60" w:line="240" w:lineRule="auto"/>
              <w:ind w:firstLineChars="0" w:firstLine="0"/>
              <w:jc w:val="center"/>
              <w:rPr>
                <w:color w:val="000000"/>
                <w:sz w:val="22"/>
                <w:szCs w:val="22"/>
              </w:rPr>
            </w:pPr>
            <w:r w:rsidRPr="00247FB2">
              <w:rPr>
                <w:sz w:val="18"/>
                <w:szCs w:val="18"/>
              </w:rPr>
              <w:t>误差</w:t>
            </w:r>
            <w:r w:rsidR="00A13716" w:rsidRPr="00A13716">
              <w:rPr>
                <w:rFonts w:hint="eastAsia"/>
                <w:sz w:val="18"/>
                <w:szCs w:val="18"/>
              </w:rPr>
              <w:t>（</w:t>
            </w:r>
            <w:r w:rsidR="00A13716" w:rsidRPr="00A13716">
              <w:rPr>
                <w:rFonts w:hint="eastAsia"/>
                <w:sz w:val="18"/>
                <w:szCs w:val="18"/>
              </w:rPr>
              <w:t>%</w:t>
            </w:r>
            <w:r w:rsidR="00A13716" w:rsidRPr="00A13716">
              <w:rPr>
                <w:rFonts w:hint="eastAsia"/>
                <w:sz w:val="18"/>
                <w:szCs w:val="18"/>
              </w:rPr>
              <w:t>）</w:t>
            </w:r>
          </w:p>
        </w:tc>
      </w:tr>
      <w:tr w:rsidR="002F4A49" w:rsidRPr="00247FB2" w14:paraId="30182FE8" w14:textId="77777777" w:rsidTr="00BC613D">
        <w:trPr>
          <w:jc w:val="center"/>
        </w:trPr>
        <w:tc>
          <w:tcPr>
            <w:tcW w:w="391" w:type="pct"/>
            <w:vAlign w:val="center"/>
          </w:tcPr>
          <w:p w14:paraId="49AD3F9A" w14:textId="77777777" w:rsidR="00BF5E00" w:rsidRPr="00247FB2" w:rsidRDefault="00BF5E00" w:rsidP="00F856B5">
            <w:pPr>
              <w:spacing w:before="60" w:after="60" w:line="240" w:lineRule="auto"/>
              <w:ind w:firstLineChars="0" w:firstLine="0"/>
              <w:jc w:val="center"/>
              <w:rPr>
                <w:sz w:val="18"/>
                <w:szCs w:val="18"/>
              </w:rPr>
            </w:pPr>
            <w:bookmarkStart w:id="483" w:name="_Hlk510798668"/>
            <w:r w:rsidRPr="00247FB2">
              <w:rPr>
                <w:rFonts w:hint="eastAsia"/>
                <w:sz w:val="18"/>
                <w:szCs w:val="18"/>
              </w:rPr>
              <w:t>线性退化</w:t>
            </w:r>
          </w:p>
        </w:tc>
        <w:tc>
          <w:tcPr>
            <w:tcW w:w="478" w:type="pct"/>
            <w:vAlign w:val="center"/>
          </w:tcPr>
          <w:p w14:paraId="166DCFBD"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87.60</w:t>
            </w:r>
          </w:p>
        </w:tc>
        <w:tc>
          <w:tcPr>
            <w:tcW w:w="521" w:type="pct"/>
            <w:vMerge w:val="restart"/>
            <w:vAlign w:val="center"/>
          </w:tcPr>
          <w:p w14:paraId="0DC74281"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78.23</w:t>
            </w:r>
          </w:p>
        </w:tc>
        <w:tc>
          <w:tcPr>
            <w:tcW w:w="428" w:type="pct"/>
            <w:vAlign w:val="center"/>
          </w:tcPr>
          <w:p w14:paraId="304F1539" w14:textId="17678298" w:rsidR="00BF5E00" w:rsidRPr="00247FB2" w:rsidRDefault="00CD10E6" w:rsidP="00255B9D">
            <w:pPr>
              <w:spacing w:before="60" w:after="60" w:line="240" w:lineRule="auto"/>
              <w:ind w:firstLineChars="0" w:firstLine="0"/>
              <w:jc w:val="center"/>
              <w:rPr>
                <w:sz w:val="22"/>
                <w:szCs w:val="22"/>
              </w:rPr>
            </w:pPr>
            <w:r>
              <w:rPr>
                <w:rFonts w:hint="eastAsia"/>
                <w:sz w:val="22"/>
                <w:szCs w:val="22"/>
              </w:rPr>
              <w:t>11</w:t>
            </w:r>
            <w:r w:rsidR="005C4A9F">
              <w:rPr>
                <w:rFonts w:hint="eastAsia"/>
                <w:sz w:val="22"/>
                <w:szCs w:val="22"/>
              </w:rPr>
              <w:t>.98</w:t>
            </w:r>
          </w:p>
        </w:tc>
        <w:tc>
          <w:tcPr>
            <w:tcW w:w="554" w:type="pct"/>
            <w:vAlign w:val="center"/>
          </w:tcPr>
          <w:p w14:paraId="64EDF4AF"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72.00</w:t>
            </w:r>
          </w:p>
        </w:tc>
        <w:tc>
          <w:tcPr>
            <w:tcW w:w="554" w:type="pct"/>
            <w:vMerge w:val="restart"/>
            <w:vAlign w:val="center"/>
          </w:tcPr>
          <w:p w14:paraId="17D0DAA2"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69.73</w:t>
            </w:r>
          </w:p>
        </w:tc>
        <w:tc>
          <w:tcPr>
            <w:tcW w:w="555" w:type="pct"/>
            <w:vAlign w:val="center"/>
          </w:tcPr>
          <w:p w14:paraId="42603266" w14:textId="4193325E" w:rsidR="00BF5E00" w:rsidRPr="00247FB2" w:rsidRDefault="009210E0" w:rsidP="00255B9D">
            <w:pPr>
              <w:spacing w:before="60" w:after="60" w:line="240" w:lineRule="auto"/>
              <w:ind w:firstLineChars="0" w:firstLine="0"/>
              <w:jc w:val="center"/>
              <w:rPr>
                <w:sz w:val="22"/>
                <w:szCs w:val="22"/>
              </w:rPr>
            </w:pPr>
            <w:r>
              <w:rPr>
                <w:rFonts w:hint="eastAsia"/>
                <w:sz w:val="22"/>
                <w:szCs w:val="22"/>
              </w:rPr>
              <w:t>3.26</w:t>
            </w:r>
          </w:p>
        </w:tc>
        <w:tc>
          <w:tcPr>
            <w:tcW w:w="554" w:type="pct"/>
            <w:vAlign w:val="center"/>
          </w:tcPr>
          <w:p w14:paraId="7F7A39B5" w14:textId="77777777" w:rsidR="00BF5E00" w:rsidRPr="00247FB2" w:rsidRDefault="00BF5E00" w:rsidP="00255B9D">
            <w:pPr>
              <w:spacing w:before="60" w:after="60" w:line="240" w:lineRule="auto"/>
              <w:ind w:firstLineChars="0" w:firstLine="0"/>
              <w:jc w:val="center"/>
              <w:rPr>
                <w:color w:val="000000"/>
                <w:sz w:val="22"/>
                <w:szCs w:val="22"/>
              </w:rPr>
            </w:pPr>
            <w:r w:rsidRPr="00247FB2">
              <w:rPr>
                <w:rFonts w:hint="eastAsia"/>
                <w:color w:val="000000"/>
                <w:sz w:val="22"/>
                <w:szCs w:val="22"/>
              </w:rPr>
              <w:t>52.42</w:t>
            </w:r>
          </w:p>
        </w:tc>
        <w:tc>
          <w:tcPr>
            <w:tcW w:w="554" w:type="pct"/>
            <w:vMerge w:val="restart"/>
            <w:vAlign w:val="center"/>
          </w:tcPr>
          <w:p w14:paraId="0F04DFF9" w14:textId="639B6049" w:rsidR="00BF5E00" w:rsidRPr="00247FB2" w:rsidRDefault="00D853FE" w:rsidP="00255B9D">
            <w:pPr>
              <w:spacing w:before="60" w:after="60" w:line="240" w:lineRule="auto"/>
              <w:ind w:firstLineChars="0" w:firstLine="0"/>
              <w:jc w:val="center"/>
              <w:rPr>
                <w:sz w:val="22"/>
                <w:szCs w:val="22"/>
              </w:rPr>
            </w:pPr>
            <w:r>
              <w:rPr>
                <w:rFonts w:hint="eastAsia"/>
                <w:sz w:val="22"/>
                <w:szCs w:val="22"/>
              </w:rPr>
              <w:t>35.00</w:t>
            </w:r>
          </w:p>
        </w:tc>
        <w:tc>
          <w:tcPr>
            <w:tcW w:w="411" w:type="pct"/>
            <w:vAlign w:val="center"/>
          </w:tcPr>
          <w:p w14:paraId="491119D1" w14:textId="22B2423B" w:rsidR="00BF5E00" w:rsidRPr="00247FB2" w:rsidRDefault="00CF42CF" w:rsidP="00255B9D">
            <w:pPr>
              <w:spacing w:before="60" w:after="60" w:line="240" w:lineRule="auto"/>
              <w:ind w:firstLineChars="0" w:firstLine="0"/>
              <w:jc w:val="center"/>
              <w:rPr>
                <w:color w:val="000000"/>
                <w:sz w:val="22"/>
                <w:szCs w:val="22"/>
              </w:rPr>
            </w:pPr>
            <w:r>
              <w:rPr>
                <w:rFonts w:hint="eastAsia"/>
                <w:color w:val="000000"/>
                <w:sz w:val="22"/>
                <w:szCs w:val="22"/>
              </w:rPr>
              <w:t>49.77</w:t>
            </w:r>
          </w:p>
        </w:tc>
      </w:tr>
      <w:tr w:rsidR="002F4A49" w:rsidRPr="00247FB2" w14:paraId="3D4CA32A" w14:textId="77777777" w:rsidTr="00BC613D">
        <w:trPr>
          <w:trHeight w:val="772"/>
          <w:jc w:val="center"/>
        </w:trPr>
        <w:tc>
          <w:tcPr>
            <w:tcW w:w="391" w:type="pct"/>
            <w:vAlign w:val="center"/>
          </w:tcPr>
          <w:p w14:paraId="2AF2ADFA" w14:textId="77777777" w:rsidR="00BF5E00" w:rsidRPr="00247FB2" w:rsidRDefault="00BF5E00" w:rsidP="00F856B5">
            <w:pPr>
              <w:spacing w:before="60" w:after="60" w:line="240" w:lineRule="auto"/>
              <w:ind w:firstLineChars="0" w:firstLine="0"/>
              <w:jc w:val="center"/>
              <w:rPr>
                <w:sz w:val="18"/>
                <w:szCs w:val="18"/>
              </w:rPr>
            </w:pPr>
            <w:r w:rsidRPr="00247FB2">
              <w:rPr>
                <w:rFonts w:hint="eastAsia"/>
                <w:sz w:val="18"/>
                <w:szCs w:val="18"/>
              </w:rPr>
              <w:t>指数退化</w:t>
            </w:r>
          </w:p>
        </w:tc>
        <w:tc>
          <w:tcPr>
            <w:tcW w:w="478" w:type="pct"/>
            <w:vAlign w:val="center"/>
          </w:tcPr>
          <w:p w14:paraId="3B09095E"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87.36</w:t>
            </w:r>
          </w:p>
        </w:tc>
        <w:tc>
          <w:tcPr>
            <w:tcW w:w="521" w:type="pct"/>
            <w:vMerge/>
            <w:vAlign w:val="center"/>
          </w:tcPr>
          <w:p w14:paraId="64B921CE" w14:textId="77777777" w:rsidR="00BF5E00" w:rsidRPr="00247FB2" w:rsidRDefault="00BF5E00" w:rsidP="00255B9D">
            <w:pPr>
              <w:spacing w:before="60" w:after="60" w:line="240" w:lineRule="auto"/>
              <w:ind w:firstLineChars="0" w:firstLine="0"/>
              <w:jc w:val="center"/>
              <w:rPr>
                <w:sz w:val="22"/>
                <w:szCs w:val="22"/>
              </w:rPr>
            </w:pPr>
          </w:p>
        </w:tc>
        <w:tc>
          <w:tcPr>
            <w:tcW w:w="428" w:type="pct"/>
            <w:vAlign w:val="center"/>
          </w:tcPr>
          <w:p w14:paraId="2D52C0B1" w14:textId="3F255CD7" w:rsidR="00BF5E00" w:rsidRPr="00247FB2" w:rsidRDefault="006A01BC" w:rsidP="00255B9D">
            <w:pPr>
              <w:spacing w:before="60" w:after="60" w:line="240" w:lineRule="auto"/>
              <w:ind w:firstLineChars="0" w:firstLine="0"/>
              <w:jc w:val="center"/>
              <w:rPr>
                <w:sz w:val="22"/>
                <w:szCs w:val="22"/>
              </w:rPr>
            </w:pPr>
            <w:r>
              <w:rPr>
                <w:rFonts w:hint="eastAsia"/>
                <w:sz w:val="22"/>
                <w:szCs w:val="22"/>
              </w:rPr>
              <w:t>11.67</w:t>
            </w:r>
          </w:p>
        </w:tc>
        <w:tc>
          <w:tcPr>
            <w:tcW w:w="554" w:type="pct"/>
            <w:vAlign w:val="center"/>
          </w:tcPr>
          <w:p w14:paraId="5AB70C82"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71.05</w:t>
            </w:r>
          </w:p>
        </w:tc>
        <w:tc>
          <w:tcPr>
            <w:tcW w:w="554" w:type="pct"/>
            <w:vMerge/>
            <w:vAlign w:val="center"/>
          </w:tcPr>
          <w:p w14:paraId="3B67B8A2" w14:textId="77777777" w:rsidR="00BF5E00" w:rsidRPr="00247FB2"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1.</w:t>
            </w:r>
            <w:r w:rsidR="0001102C">
              <w:rPr>
                <w:sz w:val="22"/>
                <w:szCs w:val="22"/>
              </w:rPr>
              <w:t>8</w:t>
            </w:r>
            <w:r w:rsidR="00A13716">
              <w:rPr>
                <w:rFonts w:hint="eastAsia"/>
                <w:sz w:val="22"/>
                <w:szCs w:val="22"/>
              </w:rPr>
              <w:t>9</w:t>
            </w:r>
          </w:p>
        </w:tc>
        <w:tc>
          <w:tcPr>
            <w:tcW w:w="554" w:type="pct"/>
            <w:vAlign w:val="center"/>
          </w:tcPr>
          <w:p w14:paraId="7A6EE72D" w14:textId="77777777" w:rsidR="00BF5E00" w:rsidRPr="00247FB2" w:rsidRDefault="00BF5E00" w:rsidP="00255B9D">
            <w:pPr>
              <w:spacing w:before="60" w:after="60" w:line="240" w:lineRule="auto"/>
              <w:ind w:firstLineChars="0" w:firstLine="0"/>
              <w:jc w:val="center"/>
              <w:rPr>
                <w:color w:val="000000"/>
                <w:sz w:val="22"/>
                <w:szCs w:val="22"/>
              </w:rPr>
            </w:pPr>
            <w:r w:rsidRPr="00247FB2">
              <w:rPr>
                <w:rFonts w:hint="eastAsia"/>
                <w:color w:val="000000"/>
                <w:sz w:val="22"/>
                <w:szCs w:val="22"/>
              </w:rPr>
              <w:t>52.31</w:t>
            </w:r>
          </w:p>
        </w:tc>
        <w:tc>
          <w:tcPr>
            <w:tcW w:w="554" w:type="pct"/>
            <w:vMerge/>
          </w:tcPr>
          <w:p w14:paraId="0BA79D6A" w14:textId="77777777" w:rsidR="00BF5E00" w:rsidRPr="00247FB2" w:rsidRDefault="00BF5E00" w:rsidP="00255B9D">
            <w:pPr>
              <w:spacing w:before="60" w:after="60" w:line="240" w:lineRule="auto"/>
              <w:ind w:firstLineChars="0" w:firstLine="0"/>
              <w:jc w:val="center"/>
              <w:rPr>
                <w:color w:val="000000"/>
                <w:sz w:val="22"/>
                <w:szCs w:val="22"/>
              </w:rPr>
            </w:pPr>
          </w:p>
        </w:tc>
        <w:tc>
          <w:tcPr>
            <w:tcW w:w="411" w:type="pct"/>
            <w:vAlign w:val="center"/>
          </w:tcPr>
          <w:p w14:paraId="384EACEC" w14:textId="1C8D8E4E" w:rsidR="00BF5E00" w:rsidRPr="00247FB2" w:rsidRDefault="00905A65" w:rsidP="00255B9D">
            <w:pPr>
              <w:spacing w:before="60" w:after="60" w:line="240" w:lineRule="auto"/>
              <w:ind w:firstLineChars="0" w:firstLine="0"/>
              <w:jc w:val="center"/>
              <w:rPr>
                <w:color w:val="000000"/>
                <w:sz w:val="22"/>
                <w:szCs w:val="22"/>
              </w:rPr>
            </w:pPr>
            <w:r>
              <w:rPr>
                <w:rFonts w:hint="eastAsia"/>
                <w:color w:val="000000"/>
                <w:sz w:val="22"/>
                <w:szCs w:val="22"/>
              </w:rPr>
              <w:t>49.46</w:t>
            </w:r>
          </w:p>
        </w:tc>
      </w:tr>
    </w:tbl>
    <w:p w14:paraId="52013FC0" w14:textId="517FEC6D" w:rsidR="007C6F83" w:rsidRDefault="00192F90" w:rsidP="008F7749">
      <w:pPr>
        <w:ind w:firstLine="480"/>
      </w:pPr>
      <w:bookmarkStart w:id="484" w:name="OLE_LINK288"/>
      <w:bookmarkEnd w:id="481"/>
      <w:bookmarkEnd w:id="482"/>
      <w:bookmarkEnd w:id="483"/>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D2B43">
        <w:rPr>
          <w:rFonts w:hint="eastAsia"/>
        </w:rPr>
        <w:t>表</w:t>
      </w:r>
      <w:r w:rsidR="006D2B43">
        <w:rPr>
          <w:rFonts w:hint="eastAsia"/>
        </w:rPr>
        <w:t xml:space="preserve">4.7 </w:t>
      </w:r>
      <w:r w:rsidR="007C6F83">
        <w:fldChar w:fldCharType="end"/>
      </w:r>
      <w:r w:rsidR="00A361A6">
        <w:t>可以看出</w:t>
      </w:r>
      <w:r w:rsidR="00A361A6">
        <w:rPr>
          <w:rFonts w:hint="eastAsia"/>
        </w:rPr>
        <w:t>，</w:t>
      </w:r>
      <w:bookmarkStart w:id="485" w:name="OLE_LINK317"/>
      <w:bookmarkStart w:id="486"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87" w:name="_Ref510452094"/>
      <w:bookmarkEnd w:id="484"/>
      <w:bookmarkEnd w:id="485"/>
      <w:bookmarkEnd w:id="486"/>
      <w:r>
        <w:t>各孔径正交</w:t>
      </w:r>
      <w:r w:rsidR="0092522E" w:rsidRPr="00247FB2">
        <w:t>铺层层合板的极限载荷计算结果和实验对比</w:t>
      </w:r>
      <w:bookmarkEnd w:id="487"/>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247FB2" w:rsidRDefault="0092522E" w:rsidP="00C82547">
            <w:pPr>
              <w:spacing w:before="60" w:after="60" w:line="240" w:lineRule="auto"/>
              <w:ind w:firstLineChars="0" w:firstLine="0"/>
              <w:jc w:val="left"/>
              <w:rPr>
                <w:sz w:val="22"/>
                <w:szCs w:val="22"/>
              </w:rPr>
            </w:pPr>
            <w:r w:rsidRPr="00247FB2">
              <w:rPr>
                <w:rFonts w:hint="eastAsia"/>
              </w:rPr>
              <w:t>[</w:t>
            </w:r>
            <w:r w:rsidRPr="00247FB2">
              <w:t>0</w:t>
            </w:r>
            <w:r w:rsidR="00E96A43">
              <w:rPr>
                <w:rFonts w:hint="eastAsia"/>
              </w:rPr>
              <w:t>/90</w:t>
            </w:r>
            <w:r w:rsidRPr="00247FB2">
              <w:rPr>
                <w:rFonts w:hint="eastAsia"/>
              </w:rPr>
              <w:t>]</w:t>
            </w:r>
            <w:r w:rsidR="00E96A43">
              <w:rPr>
                <w:vertAlign w:val="subscript"/>
              </w:rPr>
              <w:t>5</w:t>
            </w:r>
          </w:p>
        </w:tc>
        <w:tc>
          <w:tcPr>
            <w:tcW w:w="1517" w:type="pct"/>
            <w:gridSpan w:val="3"/>
            <w:vAlign w:val="center"/>
          </w:tcPr>
          <w:p w14:paraId="3618DEB7"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60mm</w:t>
            </w:r>
          </w:p>
        </w:tc>
        <w:tc>
          <w:tcPr>
            <w:tcW w:w="1452" w:type="pct"/>
            <w:gridSpan w:val="3"/>
            <w:vAlign w:val="center"/>
          </w:tcPr>
          <w:p w14:paraId="7324E5CC" w14:textId="77777777" w:rsidR="0092522E" w:rsidRPr="00247FB2" w:rsidRDefault="0092522E" w:rsidP="003568AE">
            <w:pPr>
              <w:spacing w:before="60" w:after="60" w:line="240" w:lineRule="auto"/>
              <w:ind w:firstLineChars="0" w:firstLine="0"/>
              <w:jc w:val="center"/>
              <w:rPr>
                <w:sz w:val="22"/>
                <w:szCs w:val="22"/>
              </w:rPr>
            </w:pPr>
            <w:r w:rsidRPr="00247FB2">
              <w:rPr>
                <w:sz w:val="22"/>
                <w:szCs w:val="22"/>
              </w:rPr>
              <w:t>80mm</w:t>
            </w:r>
          </w:p>
        </w:tc>
        <w:tc>
          <w:tcPr>
            <w:tcW w:w="1504" w:type="pct"/>
            <w:gridSpan w:val="3"/>
          </w:tcPr>
          <w:p w14:paraId="6990C2B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247FB2"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Default="0092522E" w:rsidP="00AB4C50">
            <w:pPr>
              <w:spacing w:before="60" w:after="60" w:line="240" w:lineRule="auto"/>
              <w:ind w:firstLineChars="0" w:firstLine="0"/>
              <w:jc w:val="center"/>
              <w:rPr>
                <w:color w:val="000000"/>
                <w:sz w:val="18"/>
                <w:szCs w:val="18"/>
              </w:rPr>
            </w:pPr>
            <w:r w:rsidRPr="00247FB2">
              <w:rPr>
                <w:color w:val="000000"/>
                <w:sz w:val="18"/>
                <w:szCs w:val="18"/>
              </w:rPr>
              <w:t>计算</w:t>
            </w:r>
          </w:p>
          <w:p w14:paraId="0D6B7496" w14:textId="28D496AE" w:rsidR="0092522E" w:rsidRPr="00247FB2" w:rsidRDefault="0092522E" w:rsidP="00AB4C50">
            <w:pPr>
              <w:spacing w:before="60" w:after="60" w:line="240" w:lineRule="auto"/>
              <w:ind w:firstLineChars="0" w:firstLine="0"/>
              <w:jc w:val="center"/>
              <w:rPr>
                <w:color w:val="000000"/>
                <w:sz w:val="18"/>
                <w:szCs w:val="18"/>
              </w:rPr>
            </w:pPr>
            <w:r w:rsidRPr="00247FB2">
              <w:rPr>
                <w:color w:val="000000"/>
                <w:sz w:val="18"/>
                <w:szCs w:val="18"/>
              </w:rPr>
              <w:t>结果</w:t>
            </w:r>
          </w:p>
          <w:p w14:paraId="6E644813"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53" w:type="pct"/>
            <w:vAlign w:val="center"/>
          </w:tcPr>
          <w:p w14:paraId="7EA56068" w14:textId="77777777" w:rsidR="009C2208" w:rsidRDefault="0092522E" w:rsidP="003568AE">
            <w:pPr>
              <w:spacing w:before="60" w:after="60" w:line="240" w:lineRule="auto"/>
              <w:ind w:firstLineChars="0" w:firstLine="0"/>
              <w:jc w:val="center"/>
              <w:rPr>
                <w:sz w:val="18"/>
                <w:szCs w:val="18"/>
              </w:rPr>
            </w:pPr>
            <w:r w:rsidRPr="00247FB2">
              <w:rPr>
                <w:sz w:val="18"/>
                <w:szCs w:val="18"/>
              </w:rPr>
              <w:t>实验</w:t>
            </w:r>
          </w:p>
          <w:p w14:paraId="182DF9D7" w14:textId="297075C3"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36D6672D"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549" w:type="pct"/>
            <w:vAlign w:val="center"/>
          </w:tcPr>
          <w:p w14:paraId="1C2B860E"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5A40FA6B" w14:textId="5FA231FE" w:rsidR="008C5EE7" w:rsidRPr="00247FB2" w:rsidRDefault="008C5EE7" w:rsidP="003568AE">
            <w:pPr>
              <w:spacing w:before="60" w:after="60" w:line="240" w:lineRule="auto"/>
              <w:ind w:firstLineChars="0" w:firstLine="0"/>
              <w:jc w:val="center"/>
              <w:rPr>
                <w:rFonts w:hint="eastAsia"/>
                <w:sz w:val="18"/>
                <w:szCs w:val="18"/>
              </w:rPr>
            </w:pPr>
            <w:r>
              <w:rPr>
                <w:rFonts w:hint="eastAsia"/>
                <w:sz w:val="18"/>
                <w:szCs w:val="18"/>
              </w:rPr>
              <w:t>（</w:t>
            </w:r>
            <w:r>
              <w:rPr>
                <w:rFonts w:hint="eastAsia"/>
                <w:sz w:val="18"/>
                <w:szCs w:val="18"/>
              </w:rPr>
              <w:t>%</w:t>
            </w:r>
            <w:r>
              <w:rPr>
                <w:rFonts w:hint="eastAsia"/>
                <w:sz w:val="18"/>
                <w:szCs w:val="18"/>
              </w:rPr>
              <w:t>）</w:t>
            </w:r>
          </w:p>
        </w:tc>
        <w:tc>
          <w:tcPr>
            <w:tcW w:w="502" w:type="pct"/>
            <w:vAlign w:val="center"/>
          </w:tcPr>
          <w:p w14:paraId="20E6069E" w14:textId="77777777" w:rsidR="009F461E"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09D3C93E" w14:textId="3398A2E2"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1CDC185B"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25" w:type="pct"/>
            <w:vAlign w:val="center"/>
          </w:tcPr>
          <w:p w14:paraId="75EEDB67" w14:textId="77777777" w:rsidR="00325E82" w:rsidRDefault="0092522E" w:rsidP="003568AE">
            <w:pPr>
              <w:spacing w:before="60" w:after="60" w:line="240" w:lineRule="auto"/>
              <w:ind w:firstLineChars="0" w:firstLine="0"/>
              <w:jc w:val="center"/>
              <w:rPr>
                <w:sz w:val="18"/>
                <w:szCs w:val="18"/>
              </w:rPr>
            </w:pPr>
            <w:r w:rsidRPr="00247FB2">
              <w:rPr>
                <w:sz w:val="18"/>
                <w:szCs w:val="18"/>
              </w:rPr>
              <w:t>实验</w:t>
            </w:r>
          </w:p>
          <w:p w14:paraId="429F23D0" w14:textId="6763EB36"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6E2DCAB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25" w:type="pct"/>
            <w:vAlign w:val="center"/>
          </w:tcPr>
          <w:p w14:paraId="6DC69463" w14:textId="15026B0F" w:rsidR="0092522E" w:rsidRPr="00247FB2" w:rsidRDefault="0092522E" w:rsidP="003568AE">
            <w:pPr>
              <w:spacing w:before="60" w:after="60" w:line="240" w:lineRule="auto"/>
              <w:ind w:firstLineChars="0" w:firstLine="0"/>
              <w:jc w:val="center"/>
              <w:rPr>
                <w:sz w:val="22"/>
                <w:szCs w:val="22"/>
              </w:rPr>
            </w:pPr>
            <w:r w:rsidRPr="00247FB2">
              <w:rPr>
                <w:sz w:val="18"/>
                <w:szCs w:val="18"/>
              </w:rPr>
              <w:t>误差</w:t>
            </w:r>
            <w:r w:rsidR="00C943A7" w:rsidRPr="00C943A7">
              <w:rPr>
                <w:rFonts w:hint="eastAsia"/>
                <w:sz w:val="18"/>
                <w:szCs w:val="18"/>
              </w:rPr>
              <w:t>（</w:t>
            </w:r>
            <w:r w:rsidR="00C943A7" w:rsidRPr="00C943A7">
              <w:rPr>
                <w:rFonts w:hint="eastAsia"/>
                <w:sz w:val="18"/>
                <w:szCs w:val="18"/>
              </w:rPr>
              <w:t>%</w:t>
            </w:r>
            <w:r w:rsidR="00C943A7" w:rsidRPr="00C943A7">
              <w:rPr>
                <w:rFonts w:hint="eastAsia"/>
                <w:sz w:val="18"/>
                <w:szCs w:val="18"/>
              </w:rPr>
              <w:t>）</w:t>
            </w:r>
          </w:p>
        </w:tc>
        <w:tc>
          <w:tcPr>
            <w:tcW w:w="483" w:type="pct"/>
            <w:vAlign w:val="center"/>
          </w:tcPr>
          <w:p w14:paraId="763785EF" w14:textId="77777777"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结果</w:t>
            </w:r>
          </w:p>
          <w:p w14:paraId="4B1A1849" w14:textId="77777777" w:rsidR="0092522E" w:rsidRPr="00247FB2" w:rsidRDefault="0092522E"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69" w:type="pct"/>
            <w:vAlign w:val="center"/>
          </w:tcPr>
          <w:p w14:paraId="4322891A" w14:textId="77777777" w:rsidR="0092522E" w:rsidRPr="00247FB2" w:rsidRDefault="0092522E" w:rsidP="003568AE">
            <w:pPr>
              <w:spacing w:before="60" w:after="60" w:line="240" w:lineRule="auto"/>
              <w:ind w:firstLineChars="0" w:firstLine="0"/>
              <w:jc w:val="center"/>
              <w:rPr>
                <w:sz w:val="18"/>
                <w:szCs w:val="18"/>
              </w:rPr>
            </w:pPr>
            <w:r w:rsidRPr="00247FB2">
              <w:rPr>
                <w:sz w:val="18"/>
                <w:szCs w:val="18"/>
              </w:rPr>
              <w:t>实验结果</w:t>
            </w:r>
          </w:p>
          <w:p w14:paraId="1EF28975" w14:textId="77777777" w:rsidR="0092522E" w:rsidRPr="00247FB2" w:rsidRDefault="0092522E"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2" w:type="pct"/>
            <w:vAlign w:val="center"/>
          </w:tcPr>
          <w:p w14:paraId="18D1C8DD"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59900D44" w14:textId="44E3584B" w:rsidR="00C943A7" w:rsidRPr="00F25E03" w:rsidRDefault="00293968" w:rsidP="003568AE">
            <w:pPr>
              <w:spacing w:before="60" w:after="60" w:line="240" w:lineRule="auto"/>
              <w:ind w:firstLineChars="0" w:firstLine="0"/>
              <w:jc w:val="center"/>
              <w:rPr>
                <w:color w:val="000000"/>
                <w:sz w:val="22"/>
                <w:szCs w:val="22"/>
              </w:rPr>
            </w:pPr>
            <w:r w:rsidRPr="00F25E03">
              <w:rPr>
                <w:color w:val="000000"/>
                <w:sz w:val="18"/>
                <w:szCs w:val="22"/>
              </w:rPr>
              <w:t>（</w:t>
            </w:r>
            <w:r w:rsidRPr="00F25E03">
              <w:rPr>
                <w:color w:val="000000"/>
                <w:sz w:val="18"/>
                <w:szCs w:val="22"/>
              </w:rPr>
              <w:t>%</w:t>
            </w:r>
            <w:r w:rsidRPr="00F25E03">
              <w:rPr>
                <w:color w:val="000000"/>
                <w:sz w:val="18"/>
                <w:szCs w:val="22"/>
              </w:rPr>
              <w:t>）</w:t>
            </w:r>
          </w:p>
        </w:tc>
      </w:tr>
      <w:tr w:rsidR="00AA6DD4" w:rsidRPr="00247FB2" w14:paraId="53B72C09" w14:textId="77777777" w:rsidTr="00D14083">
        <w:trPr>
          <w:jc w:val="center"/>
        </w:trPr>
        <w:tc>
          <w:tcPr>
            <w:tcW w:w="527" w:type="pct"/>
            <w:vAlign w:val="center"/>
          </w:tcPr>
          <w:p w14:paraId="50721FF9" w14:textId="77777777" w:rsidR="009F5FCF" w:rsidRDefault="0092522E" w:rsidP="003568AE">
            <w:pPr>
              <w:spacing w:before="60" w:after="60" w:line="240" w:lineRule="auto"/>
              <w:ind w:firstLineChars="0" w:firstLine="0"/>
              <w:jc w:val="center"/>
              <w:rPr>
                <w:sz w:val="18"/>
                <w:szCs w:val="18"/>
              </w:rPr>
            </w:pPr>
            <w:r w:rsidRPr="00247FB2">
              <w:rPr>
                <w:rFonts w:hint="eastAsia"/>
                <w:sz w:val="18"/>
                <w:szCs w:val="18"/>
              </w:rPr>
              <w:t>线性</w:t>
            </w:r>
          </w:p>
          <w:p w14:paraId="3FFF7704" w14:textId="454161AF"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515" w:type="pct"/>
            <w:vAlign w:val="center"/>
          </w:tcPr>
          <w:p w14:paraId="4685B9C2" w14:textId="142C8099" w:rsidR="0092522E" w:rsidRPr="00247FB2" w:rsidRDefault="003818B6" w:rsidP="00664927">
            <w:pPr>
              <w:spacing w:before="60" w:after="60" w:line="240" w:lineRule="auto"/>
              <w:ind w:firstLineChars="0" w:firstLine="0"/>
              <w:jc w:val="center"/>
              <w:rPr>
                <w:sz w:val="22"/>
                <w:szCs w:val="22"/>
              </w:rPr>
            </w:pPr>
            <w:r>
              <w:rPr>
                <w:color w:val="000000"/>
                <w:sz w:val="22"/>
                <w:szCs w:val="22"/>
              </w:rPr>
              <w:t>52.11</w:t>
            </w:r>
          </w:p>
        </w:tc>
        <w:tc>
          <w:tcPr>
            <w:tcW w:w="453" w:type="pct"/>
            <w:vMerge w:val="restart"/>
            <w:vAlign w:val="center"/>
          </w:tcPr>
          <w:p w14:paraId="13341122" w14:textId="247DEC72" w:rsidR="0092522E" w:rsidRPr="00247FB2" w:rsidRDefault="003818B6" w:rsidP="003568AE">
            <w:pPr>
              <w:spacing w:before="60" w:after="60" w:line="240" w:lineRule="auto"/>
              <w:ind w:firstLineChars="0" w:firstLine="0"/>
              <w:jc w:val="center"/>
              <w:rPr>
                <w:sz w:val="22"/>
                <w:szCs w:val="22"/>
              </w:rPr>
            </w:pPr>
            <w:r>
              <w:rPr>
                <w:rFonts w:hint="eastAsia"/>
                <w:sz w:val="22"/>
                <w:szCs w:val="22"/>
              </w:rPr>
              <w:t>59.23</w:t>
            </w:r>
          </w:p>
        </w:tc>
        <w:tc>
          <w:tcPr>
            <w:tcW w:w="549" w:type="pct"/>
            <w:vAlign w:val="center"/>
          </w:tcPr>
          <w:p w14:paraId="4F820E08" w14:textId="1F7A1CE9" w:rsidR="0092522E" w:rsidRPr="00247FB2" w:rsidRDefault="00783232" w:rsidP="00D14083">
            <w:pPr>
              <w:spacing w:before="60" w:after="60" w:line="240" w:lineRule="auto"/>
              <w:ind w:firstLineChars="0" w:firstLine="0"/>
              <w:jc w:val="center"/>
              <w:rPr>
                <w:sz w:val="22"/>
                <w:szCs w:val="22"/>
              </w:rPr>
            </w:pPr>
            <w:bookmarkStart w:id="488" w:name="OLE_LINK240"/>
            <w:bookmarkStart w:id="489" w:name="OLE_LINK241"/>
            <w:r>
              <w:rPr>
                <w:rFonts w:hint="eastAsia"/>
                <w:sz w:val="22"/>
                <w:szCs w:val="22"/>
              </w:rPr>
              <w:t>12.15</w:t>
            </w:r>
            <w:bookmarkEnd w:id="488"/>
            <w:bookmarkEnd w:id="489"/>
          </w:p>
        </w:tc>
        <w:tc>
          <w:tcPr>
            <w:tcW w:w="502" w:type="pct"/>
            <w:vAlign w:val="center"/>
          </w:tcPr>
          <w:p w14:paraId="4B612A16" w14:textId="3CFD1A0B" w:rsidR="0092522E" w:rsidRPr="00247FB2" w:rsidRDefault="000163FA" w:rsidP="00D14083">
            <w:pPr>
              <w:spacing w:before="60" w:after="60" w:line="240" w:lineRule="auto"/>
              <w:ind w:firstLineChars="0" w:firstLine="0"/>
              <w:jc w:val="center"/>
              <w:rPr>
                <w:sz w:val="22"/>
                <w:szCs w:val="22"/>
              </w:rPr>
            </w:pPr>
            <w:r>
              <w:rPr>
                <w:color w:val="000000"/>
                <w:sz w:val="22"/>
                <w:szCs w:val="22"/>
              </w:rPr>
              <w:t>43.30</w:t>
            </w:r>
          </w:p>
        </w:tc>
        <w:tc>
          <w:tcPr>
            <w:tcW w:w="425" w:type="pct"/>
            <w:vMerge w:val="restart"/>
            <w:vAlign w:val="center"/>
          </w:tcPr>
          <w:p w14:paraId="69987E62" w14:textId="37E4E298" w:rsidR="0092522E" w:rsidRPr="00247FB2" w:rsidRDefault="000163FA" w:rsidP="00D14083">
            <w:pPr>
              <w:spacing w:before="60" w:after="60" w:line="240" w:lineRule="auto"/>
              <w:ind w:firstLineChars="0" w:firstLine="0"/>
              <w:jc w:val="center"/>
              <w:rPr>
                <w:sz w:val="22"/>
                <w:szCs w:val="22"/>
              </w:rPr>
            </w:pPr>
            <w:r>
              <w:rPr>
                <w:rFonts w:hint="eastAsia"/>
                <w:sz w:val="22"/>
                <w:szCs w:val="22"/>
              </w:rPr>
              <w:t>47.20</w:t>
            </w:r>
          </w:p>
        </w:tc>
        <w:tc>
          <w:tcPr>
            <w:tcW w:w="525" w:type="pct"/>
            <w:vAlign w:val="center"/>
          </w:tcPr>
          <w:p w14:paraId="1A356120" w14:textId="4DEADE1B" w:rsidR="0092522E" w:rsidRPr="00247FB2" w:rsidRDefault="00A5263A" w:rsidP="00D14083">
            <w:pPr>
              <w:spacing w:before="60" w:after="60" w:line="240" w:lineRule="auto"/>
              <w:ind w:firstLineChars="0" w:firstLine="0"/>
              <w:jc w:val="center"/>
              <w:rPr>
                <w:sz w:val="22"/>
                <w:szCs w:val="22"/>
              </w:rPr>
            </w:pPr>
            <w:r>
              <w:rPr>
                <w:rFonts w:hint="eastAsia"/>
                <w:sz w:val="22"/>
                <w:szCs w:val="22"/>
              </w:rPr>
              <w:t>8.05</w:t>
            </w:r>
          </w:p>
        </w:tc>
        <w:tc>
          <w:tcPr>
            <w:tcW w:w="483" w:type="pct"/>
            <w:vAlign w:val="center"/>
          </w:tcPr>
          <w:p w14:paraId="0CDBD535" w14:textId="4471DA3A"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4.16</w:t>
            </w:r>
          </w:p>
        </w:tc>
        <w:tc>
          <w:tcPr>
            <w:tcW w:w="469" w:type="pct"/>
            <w:vMerge w:val="restart"/>
            <w:vAlign w:val="center"/>
          </w:tcPr>
          <w:p w14:paraId="688EF7CA" w14:textId="41660656" w:rsidR="0092522E" w:rsidRPr="00247FB2" w:rsidRDefault="00FF216B" w:rsidP="00D14083">
            <w:pPr>
              <w:spacing w:before="60" w:after="60" w:line="240" w:lineRule="auto"/>
              <w:ind w:firstLineChars="0" w:firstLine="0"/>
              <w:jc w:val="center"/>
              <w:rPr>
                <w:sz w:val="22"/>
                <w:szCs w:val="22"/>
              </w:rPr>
            </w:pPr>
            <w:r>
              <w:rPr>
                <w:rFonts w:hint="eastAsia"/>
                <w:sz w:val="22"/>
                <w:szCs w:val="22"/>
              </w:rPr>
              <w:t>37.54</w:t>
            </w:r>
          </w:p>
        </w:tc>
        <w:tc>
          <w:tcPr>
            <w:tcW w:w="552" w:type="pct"/>
            <w:vAlign w:val="center"/>
          </w:tcPr>
          <w:p w14:paraId="4FC500A9" w14:textId="46579696"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Default="0092522E" w:rsidP="003568AE">
            <w:pPr>
              <w:spacing w:before="60" w:after="60" w:line="240" w:lineRule="auto"/>
              <w:ind w:firstLineChars="0" w:firstLine="0"/>
              <w:jc w:val="center"/>
              <w:rPr>
                <w:sz w:val="18"/>
                <w:szCs w:val="18"/>
              </w:rPr>
            </w:pPr>
            <w:r w:rsidRPr="00247FB2">
              <w:rPr>
                <w:rFonts w:hint="eastAsia"/>
                <w:sz w:val="18"/>
                <w:szCs w:val="18"/>
              </w:rPr>
              <w:t>指数</w:t>
            </w:r>
          </w:p>
          <w:p w14:paraId="35212A8A" w14:textId="46F65C7E"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515" w:type="pct"/>
            <w:vAlign w:val="center"/>
          </w:tcPr>
          <w:p w14:paraId="5469BEBB" w14:textId="0B096F94" w:rsidR="0092522E" w:rsidRPr="00247FB2" w:rsidRDefault="003818B6" w:rsidP="00664927">
            <w:pPr>
              <w:spacing w:before="60" w:after="60" w:line="240" w:lineRule="auto"/>
              <w:ind w:firstLineChars="0" w:firstLine="0"/>
              <w:jc w:val="center"/>
              <w:rPr>
                <w:sz w:val="22"/>
                <w:szCs w:val="22"/>
              </w:rPr>
            </w:pPr>
            <w:r>
              <w:rPr>
                <w:color w:val="000000"/>
                <w:sz w:val="22"/>
                <w:szCs w:val="22"/>
              </w:rPr>
              <w:t>53.01</w:t>
            </w:r>
          </w:p>
        </w:tc>
        <w:tc>
          <w:tcPr>
            <w:tcW w:w="453" w:type="pct"/>
            <w:vMerge/>
            <w:vAlign w:val="center"/>
          </w:tcPr>
          <w:p w14:paraId="77C6FA86" w14:textId="77777777" w:rsidR="0092522E" w:rsidRPr="00247FB2"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247FB2" w:rsidRDefault="00324E90" w:rsidP="00D14083">
            <w:pPr>
              <w:spacing w:before="60" w:after="60" w:line="240" w:lineRule="auto"/>
              <w:ind w:firstLineChars="0" w:firstLine="0"/>
              <w:jc w:val="center"/>
              <w:rPr>
                <w:sz w:val="22"/>
                <w:szCs w:val="22"/>
              </w:rPr>
            </w:pPr>
            <w:r>
              <w:rPr>
                <w:rFonts w:hint="eastAsia"/>
                <w:sz w:val="22"/>
                <w:szCs w:val="22"/>
              </w:rPr>
              <w:t>10.64</w:t>
            </w:r>
          </w:p>
        </w:tc>
        <w:tc>
          <w:tcPr>
            <w:tcW w:w="502" w:type="pct"/>
            <w:vAlign w:val="center"/>
          </w:tcPr>
          <w:p w14:paraId="578CB71F" w14:textId="3ADD546C" w:rsidR="0092522E" w:rsidRPr="00247FB2" w:rsidRDefault="000163FA" w:rsidP="00D14083">
            <w:pPr>
              <w:spacing w:before="60" w:after="60" w:line="240" w:lineRule="auto"/>
              <w:ind w:firstLineChars="0" w:firstLine="0"/>
              <w:jc w:val="center"/>
              <w:rPr>
                <w:sz w:val="22"/>
                <w:szCs w:val="22"/>
              </w:rPr>
            </w:pPr>
            <w:r>
              <w:rPr>
                <w:rFonts w:hint="eastAsia"/>
                <w:sz w:val="22"/>
                <w:szCs w:val="22"/>
              </w:rPr>
              <w:t>48.29</w:t>
            </w:r>
          </w:p>
        </w:tc>
        <w:tc>
          <w:tcPr>
            <w:tcW w:w="425" w:type="pct"/>
            <w:vMerge/>
            <w:vAlign w:val="center"/>
          </w:tcPr>
          <w:p w14:paraId="4C5A1081" w14:textId="77777777" w:rsidR="0092522E" w:rsidRPr="00247FB2"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247FB2" w:rsidRDefault="00A5263A" w:rsidP="00D14083">
            <w:pPr>
              <w:spacing w:before="60" w:after="60" w:line="240" w:lineRule="auto"/>
              <w:ind w:firstLineChars="0" w:firstLine="0"/>
              <w:jc w:val="center"/>
              <w:rPr>
                <w:sz w:val="22"/>
                <w:szCs w:val="22"/>
              </w:rPr>
            </w:pPr>
            <w:r>
              <w:rPr>
                <w:rFonts w:hint="eastAsia"/>
                <w:sz w:val="22"/>
                <w:szCs w:val="22"/>
              </w:rPr>
              <w:t>2.26</w:t>
            </w:r>
          </w:p>
        </w:tc>
        <w:tc>
          <w:tcPr>
            <w:tcW w:w="483" w:type="pct"/>
            <w:vAlign w:val="center"/>
          </w:tcPr>
          <w:p w14:paraId="1DC2CA99" w14:textId="153F8F0B"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8.90</w:t>
            </w:r>
          </w:p>
        </w:tc>
        <w:tc>
          <w:tcPr>
            <w:tcW w:w="469" w:type="pct"/>
            <w:vMerge/>
            <w:vAlign w:val="center"/>
          </w:tcPr>
          <w:p w14:paraId="54E31ABC" w14:textId="77777777" w:rsidR="0092522E" w:rsidRPr="00247FB2"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62</w:t>
            </w:r>
          </w:p>
        </w:tc>
      </w:tr>
    </w:tbl>
    <w:p w14:paraId="5B5C34F1" w14:textId="77777777" w:rsidR="00A94F10" w:rsidRDefault="00A94F10" w:rsidP="00FE5732">
      <w:pPr>
        <w:ind w:firstLine="480"/>
      </w:pPr>
      <w:bookmarkStart w:id="490"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D2B43">
        <w:rPr>
          <w:rFonts w:hint="eastAsia"/>
        </w:rPr>
        <w:t>表</w:t>
      </w:r>
      <w:r w:rsidR="006D2B43">
        <w:rPr>
          <w:rFonts w:hint="eastAsia"/>
        </w:rPr>
        <w:t xml:space="preserve">4.8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491" w:name="_Ref510452096"/>
      <w:bookmarkStart w:id="492" w:name="OLE_LINK257"/>
      <w:bookmarkStart w:id="493" w:name="OLE_LINK258"/>
      <w:bookmarkEnd w:id="490"/>
      <w:r>
        <w:t>各孔径角</w:t>
      </w:r>
      <w:r w:rsidR="0092522E" w:rsidRPr="00247FB2">
        <w:t>铺层层合板的极限载荷计算结果和实验对比</w:t>
      </w:r>
      <w:bookmarkEnd w:id="49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60"/>
        <w:gridCol w:w="849"/>
        <w:gridCol w:w="853"/>
        <w:gridCol w:w="849"/>
        <w:gridCol w:w="851"/>
        <w:gridCol w:w="849"/>
        <w:gridCol w:w="867"/>
        <w:gridCol w:w="976"/>
        <w:gridCol w:w="851"/>
        <w:gridCol w:w="853"/>
      </w:tblGrid>
      <w:tr w:rsidR="0092522E" w:rsidRPr="00247FB2" w14:paraId="0A0B0691" w14:textId="77777777" w:rsidTr="00D53C3A">
        <w:trPr>
          <w:jc w:val="center"/>
        </w:trPr>
        <w:tc>
          <w:tcPr>
            <w:tcW w:w="647" w:type="pct"/>
            <w:vMerge w:val="restart"/>
            <w:vAlign w:val="center"/>
          </w:tcPr>
          <w:p w14:paraId="3D7E7442" w14:textId="4A9877CF" w:rsidR="0092522E" w:rsidRPr="00247FB2" w:rsidRDefault="0092522E" w:rsidP="00C86351">
            <w:pPr>
              <w:spacing w:before="60" w:after="60" w:line="240" w:lineRule="auto"/>
              <w:ind w:firstLineChars="0" w:firstLine="0"/>
              <w:rPr>
                <w:sz w:val="22"/>
                <w:szCs w:val="22"/>
              </w:rPr>
            </w:pPr>
            <w:bookmarkStart w:id="494" w:name="OLE_LINK259"/>
            <w:bookmarkStart w:id="495" w:name="OLE_LINK260"/>
            <w:r w:rsidRPr="00247FB2">
              <w:rPr>
                <w:rFonts w:hint="eastAsia"/>
              </w:rPr>
              <w:t>[</w:t>
            </w:r>
            <w:r w:rsidR="00C86351">
              <w:t>45/</w:t>
            </w:r>
            <w:r w:rsidR="007272AA">
              <w:rPr>
                <w:rFonts w:hint="eastAsia"/>
              </w:rPr>
              <w:t>-</w:t>
            </w:r>
            <w:r w:rsidR="00A24BCB">
              <w:t>45</w:t>
            </w:r>
            <w:r w:rsidRPr="00247FB2">
              <w:rPr>
                <w:rFonts w:hint="eastAsia"/>
              </w:rPr>
              <w:t>]</w:t>
            </w:r>
            <w:r w:rsidR="00A24BCB">
              <w:rPr>
                <w:vertAlign w:val="subscript"/>
              </w:rPr>
              <w:t>5</w:t>
            </w:r>
          </w:p>
        </w:tc>
        <w:tc>
          <w:tcPr>
            <w:tcW w:w="1424" w:type="pct"/>
            <w:gridSpan w:val="3"/>
            <w:vAlign w:val="center"/>
          </w:tcPr>
          <w:p w14:paraId="373ED3BB"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60mm</w:t>
            </w:r>
          </w:p>
        </w:tc>
        <w:tc>
          <w:tcPr>
            <w:tcW w:w="1433" w:type="pct"/>
            <w:gridSpan w:val="3"/>
            <w:vAlign w:val="center"/>
          </w:tcPr>
          <w:p w14:paraId="004D78EA" w14:textId="77777777" w:rsidR="0092522E" w:rsidRPr="00247FB2" w:rsidRDefault="0092522E" w:rsidP="003568AE">
            <w:pPr>
              <w:spacing w:before="60" w:after="60" w:line="240" w:lineRule="auto"/>
              <w:ind w:firstLineChars="0" w:firstLine="0"/>
              <w:jc w:val="center"/>
              <w:rPr>
                <w:sz w:val="22"/>
                <w:szCs w:val="22"/>
              </w:rPr>
            </w:pPr>
            <w:r w:rsidRPr="00247FB2">
              <w:rPr>
                <w:sz w:val="22"/>
                <w:szCs w:val="22"/>
              </w:rPr>
              <w:t>80mm</w:t>
            </w:r>
          </w:p>
        </w:tc>
        <w:tc>
          <w:tcPr>
            <w:tcW w:w="1496" w:type="pct"/>
            <w:gridSpan w:val="3"/>
          </w:tcPr>
          <w:p w14:paraId="37246387"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100mm</w:t>
            </w:r>
          </w:p>
        </w:tc>
      </w:tr>
      <w:tr w:rsidR="00EE1F26" w:rsidRPr="00247FB2" w14:paraId="2F50F9FB" w14:textId="77777777" w:rsidTr="00D53C3A">
        <w:trPr>
          <w:jc w:val="center"/>
        </w:trPr>
        <w:tc>
          <w:tcPr>
            <w:tcW w:w="647" w:type="pct"/>
            <w:vMerge/>
            <w:vAlign w:val="center"/>
          </w:tcPr>
          <w:p w14:paraId="6407A657" w14:textId="77777777" w:rsidR="0092522E" w:rsidRPr="00247FB2" w:rsidRDefault="0092522E" w:rsidP="003568AE">
            <w:pPr>
              <w:spacing w:before="60" w:after="60" w:line="240" w:lineRule="auto"/>
              <w:ind w:firstLineChars="0" w:firstLine="0"/>
              <w:jc w:val="center"/>
              <w:rPr>
                <w:sz w:val="22"/>
                <w:szCs w:val="22"/>
              </w:rPr>
            </w:pPr>
          </w:p>
        </w:tc>
        <w:tc>
          <w:tcPr>
            <w:tcW w:w="474" w:type="pct"/>
            <w:vAlign w:val="center"/>
          </w:tcPr>
          <w:p w14:paraId="3C0C2FA5" w14:textId="77777777" w:rsidR="00EC0B1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4854441" w14:textId="3A8C953F"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579833A0"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76" w:type="pct"/>
            <w:vAlign w:val="center"/>
          </w:tcPr>
          <w:p w14:paraId="3E467697" w14:textId="77777777" w:rsidR="00EC0B11" w:rsidRDefault="0092522E" w:rsidP="003568AE">
            <w:pPr>
              <w:spacing w:before="60" w:after="60" w:line="240" w:lineRule="auto"/>
              <w:ind w:firstLineChars="0" w:firstLine="0"/>
              <w:jc w:val="center"/>
              <w:rPr>
                <w:sz w:val="18"/>
                <w:szCs w:val="18"/>
              </w:rPr>
            </w:pPr>
            <w:r w:rsidRPr="00247FB2">
              <w:rPr>
                <w:sz w:val="18"/>
                <w:szCs w:val="18"/>
              </w:rPr>
              <w:t>实验</w:t>
            </w:r>
          </w:p>
          <w:p w14:paraId="05015BF1" w14:textId="30405D7E"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2030E5B9"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474" w:type="pct"/>
            <w:vAlign w:val="center"/>
          </w:tcPr>
          <w:p w14:paraId="304F6E0F"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0EE9B464" w14:textId="5958CF42" w:rsidR="00EC0B11" w:rsidRPr="00EC0B11" w:rsidRDefault="00EC0B11" w:rsidP="003568AE">
            <w:pPr>
              <w:spacing w:before="60" w:after="60" w:line="240" w:lineRule="auto"/>
              <w:ind w:firstLineChars="0" w:firstLine="0"/>
              <w:jc w:val="center"/>
              <w:rPr>
                <w:rFonts w:hint="eastAsia"/>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75" w:type="pct"/>
            <w:vAlign w:val="center"/>
          </w:tcPr>
          <w:p w14:paraId="6921C52E" w14:textId="77777777" w:rsidR="00C8635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36BA0D10" w14:textId="4F96619B"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1A93E32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74" w:type="pct"/>
            <w:vAlign w:val="center"/>
          </w:tcPr>
          <w:p w14:paraId="572B66BA" w14:textId="77777777" w:rsidR="00C86351" w:rsidRDefault="0092522E" w:rsidP="003568AE">
            <w:pPr>
              <w:spacing w:before="60" w:after="60" w:line="240" w:lineRule="auto"/>
              <w:ind w:firstLineChars="0" w:firstLine="0"/>
              <w:jc w:val="center"/>
              <w:rPr>
                <w:sz w:val="18"/>
                <w:szCs w:val="18"/>
              </w:rPr>
            </w:pPr>
            <w:r w:rsidRPr="00247FB2">
              <w:rPr>
                <w:sz w:val="18"/>
                <w:szCs w:val="18"/>
              </w:rPr>
              <w:t>实验</w:t>
            </w:r>
          </w:p>
          <w:p w14:paraId="367DF575" w14:textId="3710CB3B"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93E5C61"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84" w:type="pct"/>
            <w:vAlign w:val="center"/>
          </w:tcPr>
          <w:p w14:paraId="28D590E2"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086AA4AC" w14:textId="2423ED1E" w:rsidR="006E34FA" w:rsidRPr="00247FB2" w:rsidRDefault="006E34FA" w:rsidP="003568AE">
            <w:pPr>
              <w:spacing w:before="60" w:after="60" w:line="240" w:lineRule="auto"/>
              <w:ind w:firstLineChars="0" w:firstLine="0"/>
              <w:jc w:val="center"/>
              <w:rPr>
                <w:rFonts w:hint="eastAsia"/>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545" w:type="pct"/>
            <w:vAlign w:val="center"/>
          </w:tcPr>
          <w:p w14:paraId="1A517239" w14:textId="77777777" w:rsidR="00C8635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7E3C0D22" w14:textId="4197BBBD"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60D0C976" w14:textId="77777777" w:rsidR="0092522E" w:rsidRPr="00247FB2" w:rsidRDefault="0092522E"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75" w:type="pct"/>
            <w:vAlign w:val="center"/>
          </w:tcPr>
          <w:p w14:paraId="750A22FD" w14:textId="77777777" w:rsidR="00C86351" w:rsidRDefault="0092522E" w:rsidP="003568AE">
            <w:pPr>
              <w:spacing w:before="60" w:after="60" w:line="240" w:lineRule="auto"/>
              <w:ind w:firstLineChars="0" w:firstLine="0"/>
              <w:jc w:val="center"/>
              <w:rPr>
                <w:sz w:val="18"/>
                <w:szCs w:val="18"/>
              </w:rPr>
            </w:pPr>
            <w:r w:rsidRPr="00247FB2">
              <w:rPr>
                <w:sz w:val="18"/>
                <w:szCs w:val="18"/>
              </w:rPr>
              <w:t>实验</w:t>
            </w:r>
          </w:p>
          <w:p w14:paraId="44CD944D" w14:textId="20ED423E"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DBF1F0C" w14:textId="77777777" w:rsidR="0092522E" w:rsidRPr="00247FB2" w:rsidRDefault="0092522E"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76" w:type="pct"/>
            <w:vAlign w:val="center"/>
          </w:tcPr>
          <w:p w14:paraId="114C6886"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4816D75E" w14:textId="3B52A13D" w:rsidR="006E34FA" w:rsidRPr="00247FB2" w:rsidRDefault="006E34FA" w:rsidP="003568AE">
            <w:pPr>
              <w:spacing w:before="60" w:after="60" w:line="240" w:lineRule="auto"/>
              <w:ind w:firstLineChars="0" w:firstLine="0"/>
              <w:jc w:val="center"/>
              <w:rPr>
                <w:rFonts w:hint="eastAsia"/>
                <w:color w:val="000000"/>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r>
      <w:tr w:rsidR="00EE1F26" w:rsidRPr="00247FB2" w14:paraId="62C765C4" w14:textId="77777777" w:rsidTr="00D53C3A">
        <w:trPr>
          <w:jc w:val="center"/>
        </w:trPr>
        <w:tc>
          <w:tcPr>
            <w:tcW w:w="647" w:type="pct"/>
            <w:vAlign w:val="center"/>
          </w:tcPr>
          <w:p w14:paraId="49130197" w14:textId="77777777" w:rsidR="00C86351" w:rsidRDefault="0092522E" w:rsidP="003568AE">
            <w:pPr>
              <w:spacing w:before="60" w:after="60" w:line="240" w:lineRule="auto"/>
              <w:ind w:firstLineChars="0" w:firstLine="0"/>
              <w:jc w:val="center"/>
              <w:rPr>
                <w:sz w:val="18"/>
                <w:szCs w:val="18"/>
              </w:rPr>
            </w:pPr>
            <w:r w:rsidRPr="00247FB2">
              <w:rPr>
                <w:rFonts w:hint="eastAsia"/>
                <w:sz w:val="18"/>
                <w:szCs w:val="18"/>
              </w:rPr>
              <w:t>线性</w:t>
            </w:r>
          </w:p>
          <w:p w14:paraId="5092DAF0" w14:textId="7930D91D"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474" w:type="pct"/>
            <w:vAlign w:val="center"/>
          </w:tcPr>
          <w:p w14:paraId="2CE61157" w14:textId="2C43AECE" w:rsidR="0092522E" w:rsidRPr="00247FB2" w:rsidRDefault="00522133" w:rsidP="00FD0A5C">
            <w:pPr>
              <w:spacing w:before="60" w:after="60" w:line="240" w:lineRule="auto"/>
              <w:ind w:firstLineChars="0" w:firstLine="0"/>
              <w:jc w:val="center"/>
              <w:rPr>
                <w:sz w:val="22"/>
                <w:szCs w:val="22"/>
              </w:rPr>
            </w:pPr>
            <w:r>
              <w:rPr>
                <w:color w:val="000000"/>
                <w:sz w:val="22"/>
                <w:szCs w:val="22"/>
              </w:rPr>
              <w:t>21.46</w:t>
            </w:r>
          </w:p>
        </w:tc>
        <w:tc>
          <w:tcPr>
            <w:tcW w:w="476" w:type="pct"/>
            <w:vMerge w:val="restart"/>
            <w:vAlign w:val="center"/>
          </w:tcPr>
          <w:p w14:paraId="1133FC84" w14:textId="2055B6E6" w:rsidR="0092522E" w:rsidRPr="00247FB2" w:rsidRDefault="000320AD" w:rsidP="00FD0A5C">
            <w:pPr>
              <w:spacing w:before="60" w:after="60" w:line="240" w:lineRule="auto"/>
              <w:ind w:firstLineChars="0" w:firstLine="0"/>
              <w:jc w:val="center"/>
              <w:rPr>
                <w:sz w:val="22"/>
                <w:szCs w:val="22"/>
              </w:rPr>
            </w:pPr>
            <w:r>
              <w:rPr>
                <w:rFonts w:hint="eastAsia"/>
                <w:sz w:val="22"/>
                <w:szCs w:val="22"/>
              </w:rPr>
              <w:t>28.72</w:t>
            </w:r>
          </w:p>
        </w:tc>
        <w:tc>
          <w:tcPr>
            <w:tcW w:w="474" w:type="pct"/>
            <w:vAlign w:val="center"/>
          </w:tcPr>
          <w:p w14:paraId="126B197D" w14:textId="68FDBBFD" w:rsidR="0092522E" w:rsidRPr="00247FB2" w:rsidRDefault="003373BD" w:rsidP="00FD0A5C">
            <w:pPr>
              <w:spacing w:before="60" w:after="60" w:line="240" w:lineRule="auto"/>
              <w:ind w:firstLineChars="0" w:firstLine="0"/>
              <w:jc w:val="center"/>
              <w:rPr>
                <w:sz w:val="22"/>
                <w:szCs w:val="22"/>
              </w:rPr>
            </w:pPr>
            <w:r>
              <w:rPr>
                <w:rFonts w:hint="eastAsia"/>
                <w:sz w:val="22"/>
                <w:szCs w:val="22"/>
              </w:rPr>
              <w:t>25.28</w:t>
            </w:r>
          </w:p>
        </w:tc>
        <w:tc>
          <w:tcPr>
            <w:tcW w:w="475" w:type="pct"/>
            <w:vAlign w:val="center"/>
          </w:tcPr>
          <w:p w14:paraId="31BD9977" w14:textId="5A41BDA6" w:rsidR="0092522E" w:rsidRPr="00247FB2" w:rsidRDefault="00D031D8" w:rsidP="00FD0A5C">
            <w:pPr>
              <w:spacing w:before="60" w:after="60" w:line="240" w:lineRule="auto"/>
              <w:ind w:firstLineChars="0" w:firstLine="0"/>
              <w:jc w:val="center"/>
              <w:rPr>
                <w:sz w:val="22"/>
                <w:szCs w:val="22"/>
              </w:rPr>
            </w:pPr>
            <w:r>
              <w:rPr>
                <w:color w:val="000000"/>
                <w:sz w:val="22"/>
                <w:szCs w:val="22"/>
              </w:rPr>
              <w:t>17</w:t>
            </w:r>
            <w:r w:rsidR="0092522E" w:rsidRPr="00247FB2">
              <w:rPr>
                <w:color w:val="000000"/>
                <w:sz w:val="22"/>
                <w:szCs w:val="22"/>
              </w:rPr>
              <w:t>.00</w:t>
            </w:r>
          </w:p>
        </w:tc>
        <w:tc>
          <w:tcPr>
            <w:tcW w:w="474" w:type="pct"/>
            <w:vMerge w:val="restart"/>
            <w:vAlign w:val="center"/>
          </w:tcPr>
          <w:p w14:paraId="51B547E4" w14:textId="316E4A7A" w:rsidR="0092522E" w:rsidRPr="00247FB2" w:rsidRDefault="00D031D8" w:rsidP="00FD0A5C">
            <w:pPr>
              <w:spacing w:before="60" w:after="60" w:line="240" w:lineRule="auto"/>
              <w:ind w:firstLineChars="0" w:firstLine="0"/>
              <w:jc w:val="center"/>
              <w:rPr>
                <w:sz w:val="22"/>
                <w:szCs w:val="22"/>
              </w:rPr>
            </w:pPr>
            <w:r>
              <w:rPr>
                <w:rFonts w:hint="eastAsia"/>
                <w:sz w:val="22"/>
                <w:szCs w:val="22"/>
              </w:rPr>
              <w:t>23.79</w:t>
            </w:r>
          </w:p>
        </w:tc>
        <w:tc>
          <w:tcPr>
            <w:tcW w:w="484" w:type="pct"/>
            <w:vAlign w:val="center"/>
          </w:tcPr>
          <w:p w14:paraId="3293D19E" w14:textId="3B0755CD" w:rsidR="0092522E" w:rsidRPr="00247FB2" w:rsidRDefault="00D031D8" w:rsidP="00FD0A5C">
            <w:pPr>
              <w:spacing w:before="60" w:after="60" w:line="240" w:lineRule="auto"/>
              <w:ind w:firstLineChars="0" w:firstLine="0"/>
              <w:jc w:val="center"/>
              <w:rPr>
                <w:sz w:val="22"/>
                <w:szCs w:val="22"/>
              </w:rPr>
            </w:pPr>
            <w:r>
              <w:rPr>
                <w:rFonts w:hint="eastAsia"/>
                <w:sz w:val="22"/>
                <w:szCs w:val="22"/>
              </w:rPr>
              <w:t>28.5</w:t>
            </w:r>
            <w:r w:rsidR="006B0F8D">
              <w:rPr>
                <w:sz w:val="22"/>
                <w:szCs w:val="22"/>
              </w:rPr>
              <w:t>4</w:t>
            </w:r>
          </w:p>
        </w:tc>
        <w:tc>
          <w:tcPr>
            <w:tcW w:w="545" w:type="pct"/>
            <w:vAlign w:val="center"/>
          </w:tcPr>
          <w:p w14:paraId="6BDD616E" w14:textId="7FC6B0AC" w:rsidR="0092522E" w:rsidRPr="00247FB2" w:rsidRDefault="000434D3" w:rsidP="00FD0A5C">
            <w:pPr>
              <w:spacing w:before="60" w:after="60" w:line="240" w:lineRule="auto"/>
              <w:ind w:firstLineChars="0" w:firstLine="0"/>
              <w:jc w:val="center"/>
              <w:rPr>
                <w:color w:val="000000"/>
                <w:sz w:val="22"/>
                <w:szCs w:val="22"/>
              </w:rPr>
            </w:pPr>
            <w:r>
              <w:rPr>
                <w:rFonts w:hint="eastAsia"/>
                <w:color w:val="000000"/>
                <w:sz w:val="22"/>
                <w:szCs w:val="22"/>
              </w:rPr>
              <w:t>12.7</w:t>
            </w:r>
            <w:r w:rsidR="00C556FB">
              <w:rPr>
                <w:rFonts w:hint="eastAsia"/>
                <w:color w:val="000000"/>
                <w:sz w:val="22"/>
                <w:szCs w:val="22"/>
              </w:rPr>
              <w:t>4</w:t>
            </w:r>
          </w:p>
        </w:tc>
        <w:tc>
          <w:tcPr>
            <w:tcW w:w="475" w:type="pct"/>
            <w:vMerge w:val="restart"/>
            <w:vAlign w:val="center"/>
          </w:tcPr>
          <w:p w14:paraId="26EF9A4B" w14:textId="0BFD10DB" w:rsidR="0092522E" w:rsidRPr="00247FB2" w:rsidRDefault="005C425F" w:rsidP="00FD0A5C">
            <w:pPr>
              <w:spacing w:before="60" w:after="60" w:line="240" w:lineRule="auto"/>
              <w:ind w:firstLineChars="0" w:firstLine="0"/>
              <w:jc w:val="center"/>
              <w:rPr>
                <w:sz w:val="22"/>
                <w:szCs w:val="22"/>
              </w:rPr>
            </w:pPr>
            <w:r>
              <w:rPr>
                <w:rFonts w:hint="eastAsia"/>
                <w:sz w:val="22"/>
                <w:szCs w:val="22"/>
              </w:rPr>
              <w:t>17.60</w:t>
            </w:r>
          </w:p>
        </w:tc>
        <w:tc>
          <w:tcPr>
            <w:tcW w:w="476" w:type="pct"/>
            <w:vAlign w:val="center"/>
          </w:tcPr>
          <w:p w14:paraId="50FF0749" w14:textId="1DD9A439" w:rsidR="0092522E" w:rsidRPr="00247FB2" w:rsidRDefault="00B60795" w:rsidP="00FD0A5C">
            <w:pPr>
              <w:spacing w:before="60" w:after="60" w:line="240" w:lineRule="auto"/>
              <w:ind w:firstLineChars="0" w:firstLine="0"/>
              <w:jc w:val="center"/>
              <w:rPr>
                <w:color w:val="000000"/>
                <w:sz w:val="22"/>
                <w:szCs w:val="22"/>
              </w:rPr>
            </w:pPr>
            <w:r>
              <w:rPr>
                <w:rFonts w:hint="eastAsia"/>
                <w:color w:val="000000"/>
                <w:sz w:val="22"/>
                <w:szCs w:val="22"/>
              </w:rPr>
              <w:t>27.61</w:t>
            </w:r>
          </w:p>
        </w:tc>
      </w:tr>
      <w:tr w:rsidR="00EE1F26" w:rsidRPr="00247FB2" w14:paraId="68C48672" w14:textId="77777777" w:rsidTr="00D53C3A">
        <w:trPr>
          <w:jc w:val="center"/>
        </w:trPr>
        <w:tc>
          <w:tcPr>
            <w:tcW w:w="647" w:type="pct"/>
            <w:vAlign w:val="center"/>
          </w:tcPr>
          <w:p w14:paraId="620636E1" w14:textId="77777777" w:rsidR="00C86351" w:rsidRDefault="0092522E" w:rsidP="003568AE">
            <w:pPr>
              <w:spacing w:before="60" w:after="60" w:line="240" w:lineRule="auto"/>
              <w:ind w:firstLineChars="0" w:firstLine="0"/>
              <w:jc w:val="center"/>
              <w:rPr>
                <w:sz w:val="18"/>
                <w:szCs w:val="18"/>
              </w:rPr>
            </w:pPr>
            <w:r w:rsidRPr="00247FB2">
              <w:rPr>
                <w:rFonts w:hint="eastAsia"/>
                <w:sz w:val="18"/>
                <w:szCs w:val="18"/>
              </w:rPr>
              <w:t>指数</w:t>
            </w:r>
          </w:p>
          <w:p w14:paraId="1697FFC6" w14:textId="23742DA2"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474" w:type="pct"/>
            <w:vAlign w:val="center"/>
          </w:tcPr>
          <w:p w14:paraId="603C1429" w14:textId="7CF30E11" w:rsidR="0092522E" w:rsidRPr="00247FB2" w:rsidRDefault="00522133" w:rsidP="00FD0A5C">
            <w:pPr>
              <w:spacing w:before="60" w:after="60" w:line="240" w:lineRule="auto"/>
              <w:ind w:firstLineChars="0" w:firstLine="0"/>
              <w:jc w:val="center"/>
              <w:rPr>
                <w:sz w:val="22"/>
                <w:szCs w:val="22"/>
              </w:rPr>
            </w:pPr>
            <w:r>
              <w:rPr>
                <w:color w:val="000000"/>
                <w:sz w:val="22"/>
                <w:szCs w:val="22"/>
              </w:rPr>
              <w:t>25.86</w:t>
            </w:r>
          </w:p>
        </w:tc>
        <w:tc>
          <w:tcPr>
            <w:tcW w:w="476" w:type="pct"/>
            <w:vMerge/>
            <w:vAlign w:val="center"/>
          </w:tcPr>
          <w:p w14:paraId="7BDE62CD" w14:textId="77777777" w:rsidR="0092522E" w:rsidRPr="00247FB2"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247FB2" w:rsidRDefault="00A6671F" w:rsidP="00FD0A5C">
            <w:pPr>
              <w:spacing w:before="60" w:after="60" w:line="240" w:lineRule="auto"/>
              <w:ind w:firstLineChars="0" w:firstLine="0"/>
              <w:jc w:val="center"/>
              <w:rPr>
                <w:sz w:val="22"/>
                <w:szCs w:val="22"/>
              </w:rPr>
            </w:pPr>
            <w:r>
              <w:rPr>
                <w:rFonts w:hint="eastAsia"/>
                <w:sz w:val="22"/>
                <w:szCs w:val="22"/>
              </w:rPr>
              <w:t>9.96</w:t>
            </w:r>
          </w:p>
        </w:tc>
        <w:tc>
          <w:tcPr>
            <w:tcW w:w="475" w:type="pct"/>
            <w:vAlign w:val="center"/>
          </w:tcPr>
          <w:p w14:paraId="0298C7D7" w14:textId="7A0AD9CD" w:rsidR="0092522E" w:rsidRPr="00247FB2" w:rsidRDefault="00D031D8" w:rsidP="00FD0A5C">
            <w:pPr>
              <w:spacing w:before="60" w:after="60" w:line="240" w:lineRule="auto"/>
              <w:ind w:firstLineChars="0" w:firstLine="0"/>
              <w:jc w:val="center"/>
              <w:rPr>
                <w:sz w:val="22"/>
                <w:szCs w:val="22"/>
              </w:rPr>
            </w:pPr>
            <w:r>
              <w:rPr>
                <w:rFonts w:hint="eastAsia"/>
                <w:sz w:val="22"/>
                <w:szCs w:val="22"/>
              </w:rPr>
              <w:t>20.56</w:t>
            </w:r>
          </w:p>
        </w:tc>
        <w:tc>
          <w:tcPr>
            <w:tcW w:w="474" w:type="pct"/>
            <w:vMerge/>
            <w:vAlign w:val="center"/>
          </w:tcPr>
          <w:p w14:paraId="3A373FCC" w14:textId="77777777" w:rsidR="0092522E" w:rsidRPr="00247FB2"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247FB2" w:rsidRDefault="0033454B" w:rsidP="00FD0A5C">
            <w:pPr>
              <w:spacing w:before="60" w:after="60" w:line="240" w:lineRule="auto"/>
              <w:ind w:firstLineChars="0" w:firstLine="0"/>
              <w:jc w:val="center"/>
              <w:rPr>
                <w:sz w:val="22"/>
                <w:szCs w:val="22"/>
              </w:rPr>
            </w:pPr>
            <w:r>
              <w:rPr>
                <w:rFonts w:hint="eastAsia"/>
                <w:sz w:val="22"/>
                <w:szCs w:val="22"/>
              </w:rPr>
              <w:t>13.58</w:t>
            </w:r>
          </w:p>
        </w:tc>
        <w:tc>
          <w:tcPr>
            <w:tcW w:w="545" w:type="pct"/>
            <w:vAlign w:val="center"/>
          </w:tcPr>
          <w:p w14:paraId="6C7A606A" w14:textId="7E46BE44" w:rsidR="0092522E" w:rsidRPr="00247FB2" w:rsidRDefault="00657A0A" w:rsidP="00FD0A5C">
            <w:pPr>
              <w:spacing w:before="60" w:after="60" w:line="240" w:lineRule="auto"/>
              <w:ind w:firstLineChars="0" w:firstLine="0"/>
              <w:jc w:val="center"/>
              <w:rPr>
                <w:color w:val="000000"/>
                <w:sz w:val="22"/>
                <w:szCs w:val="22"/>
              </w:rPr>
            </w:pPr>
            <w:r>
              <w:rPr>
                <w:rFonts w:hint="eastAsia"/>
                <w:color w:val="000000"/>
                <w:sz w:val="22"/>
                <w:szCs w:val="22"/>
              </w:rPr>
              <w:t>15.05</w:t>
            </w:r>
          </w:p>
        </w:tc>
        <w:tc>
          <w:tcPr>
            <w:tcW w:w="475" w:type="pct"/>
            <w:vMerge/>
            <w:vAlign w:val="center"/>
          </w:tcPr>
          <w:p w14:paraId="2DD1B5D3" w14:textId="77777777" w:rsidR="0092522E" w:rsidRPr="00247FB2"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247FB2" w:rsidRDefault="0054217A" w:rsidP="00FD0A5C">
            <w:pPr>
              <w:spacing w:before="60" w:after="60" w:line="240" w:lineRule="auto"/>
              <w:ind w:firstLineChars="0" w:firstLine="0"/>
              <w:jc w:val="center"/>
              <w:rPr>
                <w:color w:val="000000"/>
                <w:sz w:val="22"/>
                <w:szCs w:val="22"/>
              </w:rPr>
            </w:pPr>
            <w:r>
              <w:rPr>
                <w:rFonts w:hint="eastAsia"/>
                <w:color w:val="000000"/>
                <w:sz w:val="22"/>
                <w:szCs w:val="22"/>
              </w:rPr>
              <w:t>14</w:t>
            </w:r>
            <w:r>
              <w:rPr>
                <w:color w:val="000000"/>
                <w:sz w:val="22"/>
                <w:szCs w:val="22"/>
              </w:rPr>
              <w:t>.49</w:t>
            </w:r>
          </w:p>
        </w:tc>
      </w:tr>
      <w:bookmarkEnd w:id="492"/>
      <w:bookmarkEnd w:id="493"/>
      <w:bookmarkEnd w:id="494"/>
      <w:bookmarkEnd w:id="495"/>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D2B43">
        <w:rPr>
          <w:rFonts w:hint="eastAsia"/>
        </w:rPr>
        <w:t>表</w:t>
      </w:r>
      <w:r w:rsidR="006D2B43">
        <w:rPr>
          <w:rFonts w:hint="eastAsia"/>
        </w:rPr>
        <w:t xml:space="preserve">4.9 </w:t>
      </w:r>
      <w:r w:rsidR="00816D5A">
        <w:fldChar w:fldCharType="end"/>
      </w:r>
      <w:r>
        <w:t>可得</w:t>
      </w:r>
      <w:r w:rsidR="00262747">
        <w:rPr>
          <w:rFonts w:hint="eastAsia"/>
        </w:rPr>
        <w:t>，对于</w:t>
      </w:r>
      <w:r w:rsidR="003A3610">
        <w:rPr>
          <w:rFonts w:hint="eastAsia"/>
        </w:rPr>
        <w:t>角</w:t>
      </w:r>
      <w:r w:rsidR="00F2218F">
        <w:rPr>
          <w:rFonts w:hint="eastAsia"/>
        </w:rPr>
        <w:t>对称</w:t>
      </w:r>
      <w:r w:rsidR="00262747">
        <w:rPr>
          <w:rFonts w:hint="eastAsia"/>
        </w:rPr>
        <w:t>铺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r w:rsidR="00F2218F">
        <w:rPr>
          <w:rFonts w:hint="eastAsia"/>
        </w:rPr>
        <w:t>对称</w:t>
      </w:r>
      <w:r w:rsidR="00584EFD">
        <w:rPr>
          <w:rFonts w:hint="eastAsia"/>
        </w:rPr>
        <w:t>铺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496" w:name="_Ref510527382"/>
      <w:r>
        <w:rPr>
          <w:rFonts w:hint="eastAsia"/>
        </w:rPr>
        <w:t>孔径宽度比和极限载荷关系图</w:t>
      </w:r>
      <w:bookmarkEnd w:id="496"/>
    </w:p>
    <w:p w14:paraId="112BC861" w14:textId="2E64B244" w:rsidR="00CC769F" w:rsidRDefault="00CC769F" w:rsidP="00395F4E">
      <w:pPr>
        <w:ind w:firstLine="480"/>
      </w:pPr>
      <w:r>
        <w:fldChar w:fldCharType="begin"/>
      </w:r>
      <w:r>
        <w:instrText xml:space="preserve"> REF _Ref510527382 \r \h </w:instrText>
      </w:r>
      <w:r>
        <w:fldChar w:fldCharType="separate"/>
      </w:r>
      <w:r w:rsidR="006D2B43">
        <w:rPr>
          <w:rFonts w:hint="eastAsia"/>
        </w:rPr>
        <w:t>图</w:t>
      </w:r>
      <w:r w:rsidR="006D2B43">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497" w:name="_Toc511909739"/>
      <w:r>
        <w:t>初始失效载荷</w:t>
      </w:r>
      <w:bookmarkEnd w:id="497"/>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498" w:name="_Ref510615526"/>
      <w:r>
        <w:rPr>
          <w:rFonts w:hint="eastAsia"/>
        </w:rPr>
        <w:t>孔径宽度比和初始失效载荷关系图</w:t>
      </w:r>
      <w:bookmarkEnd w:id="498"/>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D2B43">
        <w:rPr>
          <w:rFonts w:hint="eastAsia"/>
        </w:rPr>
        <w:t>图</w:t>
      </w:r>
      <w:r w:rsidR="006D2B43">
        <w:rPr>
          <w:rFonts w:hint="eastAsia"/>
        </w:rPr>
        <w:t xml:space="preserve">4.30 </w:t>
      </w:r>
      <w:r>
        <w:fldChar w:fldCharType="end"/>
      </w:r>
      <w:bookmarkStart w:id="499"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r w:rsidR="006C18AB">
        <w:rPr>
          <w:rFonts w:hint="eastAsia"/>
        </w:rPr>
        <w:t>对称</w:t>
      </w:r>
      <w:r>
        <w:rPr>
          <w:rFonts w:hint="eastAsia"/>
        </w:rPr>
        <w:t>铺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00" w:name="OLE_LINK325"/>
      <w:bookmarkEnd w:id="499"/>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r w:rsidR="006C18AB">
        <w:rPr>
          <w:rFonts w:hint="eastAsia"/>
        </w:rPr>
        <w:t>对称</w:t>
      </w:r>
      <w:r w:rsidR="00525E30">
        <w:rPr>
          <w:rFonts w:hint="eastAsia"/>
        </w:rPr>
        <w:t>铺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00"/>
    </w:p>
    <w:p w14:paraId="2164DFF5" w14:textId="55C703D0" w:rsidR="0043089C" w:rsidRDefault="0043089C" w:rsidP="003257AF">
      <w:pPr>
        <w:pStyle w:val="2"/>
      </w:pPr>
      <w:bookmarkStart w:id="501" w:name="_Ref511308355"/>
      <w:bookmarkStart w:id="502" w:name="_Toc511909740"/>
      <w:r>
        <w:t>考虑剪切非线性后的角</w:t>
      </w:r>
      <w:r w:rsidR="006C18AB">
        <w:t>对称</w:t>
      </w:r>
      <w:r>
        <w:t>铺层层合板失效</w:t>
      </w:r>
      <w:bookmarkEnd w:id="501"/>
      <w:bookmarkEnd w:id="502"/>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D2B43">
        <w:t xml:space="preserve">4.4.1 </w:t>
      </w:r>
      <w:r>
        <w:fldChar w:fldCharType="end"/>
      </w:r>
      <w:r>
        <w:t>节</w:t>
      </w:r>
      <w:r w:rsidR="00AB4C50">
        <w:t>的</w:t>
      </w:r>
      <w:r>
        <w:fldChar w:fldCharType="begin"/>
      </w:r>
      <w:r>
        <w:instrText xml:space="preserve"> REF _Ref510447985 \r \h </w:instrText>
      </w:r>
      <w:r>
        <w:fldChar w:fldCharType="separate"/>
      </w:r>
      <w:r w:rsidR="006D2B43">
        <w:rPr>
          <w:rFonts w:hint="eastAsia"/>
        </w:rPr>
        <w:t>图</w:t>
      </w:r>
      <w:r w:rsidR="006D2B43">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D2B43">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r w:rsidR="002D157A">
        <w:rPr>
          <w:rFonts w:hint="eastAsia"/>
        </w:rPr>
        <w:t>按照式</w:t>
      </w:r>
      <w:r w:rsidR="002D157A">
        <w:fldChar w:fldCharType="begin"/>
      </w:r>
      <w:r w:rsidR="002D157A">
        <w:instrText xml:space="preserve"> GOTOBUTTON ZEqnNum360633  \* MERGEFORMAT </w:instrText>
      </w:r>
      <w:r w:rsidR="002D157A">
        <w:fldChar w:fldCharType="begin"/>
      </w:r>
      <w:r w:rsidR="002D157A">
        <w:instrText xml:space="preserve"> REF ZEqnNum360633 \* Charformat \! \* MERGEFORMAT </w:instrText>
      </w:r>
      <w:r w:rsidR="002D157A">
        <w:fldChar w:fldCharType="separate"/>
      </w:r>
      <w:r w:rsidR="006D2B43" w:rsidRPr="00247FB2">
        <w:instrText>(</w:instrText>
      </w:r>
      <w:r w:rsidR="006D2B43">
        <w:instrText>2</w:instrText>
      </w:r>
      <w:r w:rsidR="006D2B43" w:rsidRPr="00247FB2">
        <w:instrText>.</w:instrText>
      </w:r>
      <w:r w:rsidR="006D2B43">
        <w:instrText>17</w:instrText>
      </w:r>
      <w:r w:rsidR="006D2B43" w:rsidRPr="00247FB2">
        <w:instrText>)</w:instrText>
      </w:r>
      <w:r w:rsidR="002D157A">
        <w:fldChar w:fldCharType="end"/>
      </w:r>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D2B43">
        <w:rPr>
          <w:rFonts w:hint="eastAsia"/>
        </w:rPr>
        <w:t>图</w:t>
      </w:r>
      <w:r w:rsidR="006D2B43">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03"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03"/>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D2B43">
        <w:rPr>
          <w:rFonts w:hint="eastAsia"/>
        </w:rPr>
        <w:t>图</w:t>
      </w:r>
      <w:r w:rsidR="006D2B43">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04" w:name="OLE_LINK297"/>
      <w:r>
        <w:rPr>
          <w:rFonts w:hint="eastAsia"/>
        </w:rPr>
        <w:t>算出的不</w:t>
      </w:r>
      <w:bookmarkEnd w:id="504"/>
      <w:r>
        <w:rPr>
          <w:rFonts w:hint="eastAsia"/>
        </w:rPr>
        <w:t>同孔径的</w:t>
      </w:r>
      <w:r>
        <w:rPr>
          <w:rFonts w:hint="eastAsia"/>
        </w:rPr>
        <w:t>[</w:t>
      </w:r>
      <w:r>
        <w:t>45/-45</w:t>
      </w:r>
      <w:r>
        <w:rPr>
          <w:rFonts w:hint="eastAsia"/>
        </w:rPr>
        <w:t>]</w:t>
      </w:r>
      <w:r w:rsidRPr="00F410DD">
        <w:rPr>
          <w:vertAlign w:val="subscript"/>
        </w:rPr>
        <w:t>5</w:t>
      </w:r>
      <w:r>
        <w:rPr>
          <w:rFonts w:hint="eastAsia"/>
        </w:rPr>
        <w:t>角</w:t>
      </w:r>
      <w:r w:rsidR="001D1198">
        <w:rPr>
          <w:rFonts w:hint="eastAsia"/>
        </w:rPr>
        <w:t>对称</w:t>
      </w:r>
      <w:r>
        <w:rPr>
          <w:rFonts w:hint="eastAsia"/>
        </w:rPr>
        <w:t>铺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r w:rsidR="001D1198">
        <w:rPr>
          <w:rFonts w:hint="eastAsia"/>
        </w:rPr>
        <w:t>对称</w:t>
      </w:r>
      <w:r w:rsidR="00445FC7">
        <w:rPr>
          <w:rFonts w:hint="eastAsia"/>
        </w:rPr>
        <w:t>铺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05"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05"/>
    </w:p>
    <w:p w14:paraId="6156F6A6" w14:textId="6D903B1F" w:rsidR="00384715" w:rsidRDefault="009C7BA0" w:rsidP="007636DC">
      <w:pPr>
        <w:ind w:firstLine="480"/>
      </w:pPr>
      <w:r>
        <w:fldChar w:fldCharType="begin"/>
      </w:r>
      <w:r>
        <w:instrText xml:space="preserve"> REF _Ref510452175 \r \h </w:instrText>
      </w:r>
      <w:r>
        <w:fldChar w:fldCharType="separate"/>
      </w:r>
      <w:r w:rsidR="006D2B43">
        <w:rPr>
          <w:rFonts w:hint="eastAsia"/>
        </w:rPr>
        <w:t>表</w:t>
      </w:r>
      <w:r w:rsidR="006D2B43">
        <w:rPr>
          <w:rFonts w:hint="eastAsia"/>
        </w:rPr>
        <w:t xml:space="preserve">4.10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r w:rsidR="00D73F19">
        <w:rPr>
          <w:rFonts w:hint="eastAsia"/>
        </w:rPr>
        <w:t>对称</w:t>
      </w:r>
      <w:r>
        <w:rPr>
          <w:rFonts w:hint="eastAsia"/>
        </w:rPr>
        <w:t>铺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rPr>
          <w:rFonts w:hint="eastAsia"/>
        </w:rPr>
      </w:pPr>
    </w:p>
    <w:p w14:paraId="0FA58355" w14:textId="5139192F" w:rsidR="002D5DA6" w:rsidRPr="00247FB2" w:rsidRDefault="00FA45B3" w:rsidP="002D5DA6">
      <w:pPr>
        <w:pStyle w:val="7"/>
      </w:pPr>
      <w:bookmarkStart w:id="506" w:name="_Ref510452175"/>
      <w:r>
        <w:lastRenderedPageBreak/>
        <w:t>[45/-45]</w:t>
      </w:r>
      <w:r w:rsidRPr="006A6D03">
        <w:rPr>
          <w:vertAlign w:val="subscript"/>
        </w:rPr>
        <w:t>5</w:t>
      </w:r>
      <w:r w:rsidR="002D5DA6">
        <w:t>角</w:t>
      </w:r>
      <w:r w:rsidR="00D73F19">
        <w:t>对称</w:t>
      </w:r>
      <w:r w:rsidR="002D5DA6" w:rsidRPr="00247FB2">
        <w:t>铺层层合板</w:t>
      </w:r>
      <w:r w:rsidR="006A6D03">
        <w:rPr>
          <w:rFonts w:hint="eastAsia"/>
        </w:rPr>
        <w:t>使用剪切非线性前后</w:t>
      </w:r>
      <w:r w:rsidR="00D73F19">
        <w:rPr>
          <w:rFonts w:hint="eastAsia"/>
        </w:rPr>
        <w:t>的</w:t>
      </w:r>
      <w:r w:rsidR="002D5DA6" w:rsidRPr="00247FB2">
        <w:t>极限载荷对比</w:t>
      </w:r>
      <w:bookmarkEnd w:id="506"/>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247FB2" w:rsidRDefault="005B6965" w:rsidP="003568AE">
            <w:pPr>
              <w:spacing w:before="60" w:after="60" w:line="240" w:lineRule="auto"/>
              <w:ind w:firstLineChars="0" w:firstLine="0"/>
              <w:jc w:val="left"/>
              <w:rPr>
                <w:sz w:val="22"/>
                <w:szCs w:val="22"/>
              </w:rPr>
            </w:pPr>
            <w:r w:rsidRPr="00247FB2">
              <w:rPr>
                <w:rFonts w:hint="eastAsia"/>
              </w:rPr>
              <w:t>[</w:t>
            </w:r>
            <w:r>
              <w:t>45/-45</w:t>
            </w:r>
            <w:r w:rsidRPr="00247FB2">
              <w:rPr>
                <w:rFonts w:hint="eastAsia"/>
              </w:rPr>
              <w:t>]</w:t>
            </w:r>
            <w:r>
              <w:rPr>
                <w:vertAlign w:val="subscript"/>
              </w:rPr>
              <w:t>5</w:t>
            </w:r>
          </w:p>
        </w:tc>
        <w:tc>
          <w:tcPr>
            <w:tcW w:w="1394" w:type="pct"/>
            <w:gridSpan w:val="3"/>
            <w:vAlign w:val="center"/>
          </w:tcPr>
          <w:p w14:paraId="3CD7760A"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22"/>
                <w:szCs w:val="22"/>
              </w:rPr>
              <w:t>60mm</w:t>
            </w:r>
          </w:p>
        </w:tc>
        <w:tc>
          <w:tcPr>
            <w:tcW w:w="1522" w:type="pct"/>
            <w:gridSpan w:val="3"/>
            <w:vAlign w:val="center"/>
          </w:tcPr>
          <w:p w14:paraId="30D82EEE" w14:textId="77777777" w:rsidR="005B6965" w:rsidRPr="00247FB2" w:rsidRDefault="005B6965" w:rsidP="003568AE">
            <w:pPr>
              <w:spacing w:before="60" w:after="60" w:line="240" w:lineRule="auto"/>
              <w:ind w:firstLineChars="0" w:firstLine="0"/>
              <w:jc w:val="center"/>
              <w:rPr>
                <w:sz w:val="22"/>
                <w:szCs w:val="22"/>
              </w:rPr>
            </w:pPr>
            <w:r w:rsidRPr="00247FB2">
              <w:rPr>
                <w:sz w:val="22"/>
                <w:szCs w:val="22"/>
              </w:rPr>
              <w:t>80mm</w:t>
            </w:r>
          </w:p>
        </w:tc>
        <w:tc>
          <w:tcPr>
            <w:tcW w:w="1437" w:type="pct"/>
            <w:gridSpan w:val="3"/>
          </w:tcPr>
          <w:p w14:paraId="708D3D5F"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247FB2"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0F2E3F5E" w14:textId="7AE44828"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7C41AA73" w14:textId="77777777" w:rsidR="005B6965" w:rsidRPr="00247FB2" w:rsidRDefault="005B6965"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12" w:type="pct"/>
            <w:vAlign w:val="center"/>
          </w:tcPr>
          <w:p w14:paraId="22B12A7B" w14:textId="77777777" w:rsidR="009D2F0E" w:rsidRDefault="005B6965" w:rsidP="003568AE">
            <w:pPr>
              <w:spacing w:before="60" w:after="60" w:line="240" w:lineRule="auto"/>
              <w:ind w:firstLineChars="0" w:firstLine="0"/>
              <w:jc w:val="center"/>
              <w:rPr>
                <w:sz w:val="18"/>
                <w:szCs w:val="18"/>
              </w:rPr>
            </w:pPr>
            <w:r w:rsidRPr="00247FB2">
              <w:rPr>
                <w:sz w:val="18"/>
                <w:szCs w:val="18"/>
              </w:rPr>
              <w:t>实验</w:t>
            </w:r>
          </w:p>
          <w:p w14:paraId="7E34EB8B" w14:textId="01B78595" w:rsidR="005B6965" w:rsidRPr="00247FB2" w:rsidRDefault="005B6965" w:rsidP="003568AE">
            <w:pPr>
              <w:spacing w:before="60" w:after="60" w:line="240" w:lineRule="auto"/>
              <w:ind w:firstLineChars="0" w:firstLine="0"/>
              <w:jc w:val="center"/>
              <w:rPr>
                <w:sz w:val="18"/>
                <w:szCs w:val="18"/>
              </w:rPr>
            </w:pPr>
            <w:r w:rsidRPr="00247FB2">
              <w:rPr>
                <w:sz w:val="18"/>
                <w:szCs w:val="18"/>
              </w:rPr>
              <w:t>结果</w:t>
            </w:r>
          </w:p>
          <w:p w14:paraId="4F3D37BE" w14:textId="77777777" w:rsidR="005B6965" w:rsidRPr="00247FB2" w:rsidRDefault="005B6965"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507" w:type="pct"/>
            <w:vAlign w:val="center"/>
          </w:tcPr>
          <w:p w14:paraId="739595E7"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7A9064CA" w14:textId="3069A4F4" w:rsidR="009D2F0E" w:rsidRPr="00247FB2" w:rsidRDefault="009D2F0E" w:rsidP="003568AE">
            <w:pPr>
              <w:spacing w:before="60" w:after="60" w:line="240" w:lineRule="auto"/>
              <w:ind w:firstLineChars="0" w:firstLine="0"/>
              <w:jc w:val="center"/>
              <w:rPr>
                <w:rFonts w:hint="eastAsia"/>
                <w:sz w:val="18"/>
                <w:szCs w:val="18"/>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82" w:type="pct"/>
            <w:vAlign w:val="center"/>
          </w:tcPr>
          <w:p w14:paraId="788C50E2"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0778163" w14:textId="3A07F14E"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53AB6AEF"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83" w:type="pct"/>
            <w:vAlign w:val="center"/>
          </w:tcPr>
          <w:p w14:paraId="5DC109D6" w14:textId="77777777" w:rsidR="009D2F0E" w:rsidRDefault="005B6965" w:rsidP="003568AE">
            <w:pPr>
              <w:spacing w:before="60" w:after="60" w:line="240" w:lineRule="auto"/>
              <w:ind w:firstLineChars="0" w:firstLine="0"/>
              <w:jc w:val="center"/>
              <w:rPr>
                <w:sz w:val="18"/>
                <w:szCs w:val="18"/>
              </w:rPr>
            </w:pPr>
            <w:r w:rsidRPr="00247FB2">
              <w:rPr>
                <w:sz w:val="18"/>
                <w:szCs w:val="18"/>
              </w:rPr>
              <w:t>实验</w:t>
            </w:r>
          </w:p>
          <w:p w14:paraId="723246F6" w14:textId="51A3420A" w:rsidR="005B6965" w:rsidRPr="00247FB2" w:rsidRDefault="005B6965" w:rsidP="003568AE">
            <w:pPr>
              <w:spacing w:before="60" w:after="60" w:line="240" w:lineRule="auto"/>
              <w:ind w:firstLineChars="0" w:firstLine="0"/>
              <w:jc w:val="center"/>
              <w:rPr>
                <w:sz w:val="18"/>
                <w:szCs w:val="18"/>
              </w:rPr>
            </w:pPr>
            <w:r w:rsidRPr="00247FB2">
              <w:rPr>
                <w:sz w:val="18"/>
                <w:szCs w:val="18"/>
              </w:rPr>
              <w:t>结果</w:t>
            </w:r>
          </w:p>
          <w:p w14:paraId="0DD93A0A"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7" w:type="pct"/>
            <w:vAlign w:val="center"/>
          </w:tcPr>
          <w:p w14:paraId="50E35486"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6194500C" w14:textId="3BD9CC61" w:rsidR="00165CA2" w:rsidRPr="00247FB2" w:rsidRDefault="00165CA2" w:rsidP="003568AE">
            <w:pPr>
              <w:spacing w:before="60" w:after="60" w:line="240" w:lineRule="auto"/>
              <w:ind w:firstLineChars="0" w:firstLine="0"/>
              <w:jc w:val="center"/>
              <w:rPr>
                <w:rFonts w:hint="eastAsia"/>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82" w:type="pct"/>
            <w:vAlign w:val="center"/>
          </w:tcPr>
          <w:p w14:paraId="7F2957AA"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1CFC1F7" w14:textId="70151362"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6A50DFE5" w14:textId="77777777" w:rsidR="005B6965" w:rsidRPr="00247FB2" w:rsidRDefault="005B6965"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03" w:type="pct"/>
            <w:vAlign w:val="center"/>
          </w:tcPr>
          <w:p w14:paraId="3BAA32C0" w14:textId="77777777" w:rsidR="005B6965" w:rsidRPr="00247FB2" w:rsidRDefault="005B6965" w:rsidP="003568AE">
            <w:pPr>
              <w:spacing w:before="60" w:after="60" w:line="240" w:lineRule="auto"/>
              <w:ind w:firstLineChars="0" w:firstLine="0"/>
              <w:jc w:val="center"/>
              <w:rPr>
                <w:sz w:val="18"/>
                <w:szCs w:val="18"/>
              </w:rPr>
            </w:pPr>
            <w:r w:rsidRPr="00247FB2">
              <w:rPr>
                <w:sz w:val="18"/>
                <w:szCs w:val="18"/>
              </w:rPr>
              <w:t>实验结果</w:t>
            </w:r>
          </w:p>
          <w:p w14:paraId="0B69D26F" w14:textId="77777777" w:rsidR="005B6965" w:rsidRPr="00247FB2" w:rsidRDefault="005B6965"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2" w:type="pct"/>
            <w:vAlign w:val="center"/>
          </w:tcPr>
          <w:p w14:paraId="2D826C59"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75BAA844" w14:textId="7F835444" w:rsidR="00165CA2" w:rsidRPr="00247FB2" w:rsidRDefault="00165CA2" w:rsidP="003568AE">
            <w:pPr>
              <w:spacing w:before="60" w:after="60" w:line="240" w:lineRule="auto"/>
              <w:ind w:firstLineChars="0" w:firstLine="0"/>
              <w:jc w:val="center"/>
              <w:rPr>
                <w:rFonts w:hint="eastAsia"/>
                <w:color w:val="000000"/>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r>
      <w:tr w:rsidR="0044655E" w:rsidRPr="00247FB2" w14:paraId="2DB119CF" w14:textId="77777777" w:rsidTr="00187FF7">
        <w:trPr>
          <w:jc w:val="center"/>
        </w:trPr>
        <w:tc>
          <w:tcPr>
            <w:tcW w:w="647" w:type="pct"/>
            <w:vAlign w:val="center"/>
          </w:tcPr>
          <w:p w14:paraId="755E1B8C" w14:textId="325A9A1C" w:rsidR="0044655E" w:rsidRPr="00247FB2" w:rsidRDefault="0044655E" w:rsidP="0044655E">
            <w:pPr>
              <w:spacing w:before="60" w:after="60" w:line="240" w:lineRule="auto"/>
              <w:ind w:firstLineChars="0" w:firstLine="0"/>
              <w:jc w:val="center"/>
              <w:rPr>
                <w:sz w:val="18"/>
                <w:szCs w:val="18"/>
              </w:rPr>
            </w:pPr>
            <w:r>
              <w:rPr>
                <w:rFonts w:hint="eastAsia"/>
                <w:sz w:val="18"/>
                <w:szCs w:val="18"/>
              </w:rPr>
              <w:t>未使用剪切非线性</w:t>
            </w:r>
          </w:p>
        </w:tc>
        <w:tc>
          <w:tcPr>
            <w:tcW w:w="474" w:type="pct"/>
            <w:vAlign w:val="center"/>
          </w:tcPr>
          <w:p w14:paraId="3653C963" w14:textId="26A7372A" w:rsidR="0044655E" w:rsidRPr="00247FB2" w:rsidRDefault="0044655E" w:rsidP="00730EAA">
            <w:pPr>
              <w:spacing w:before="60" w:after="60" w:line="240" w:lineRule="auto"/>
              <w:ind w:firstLineChars="0" w:firstLine="0"/>
              <w:jc w:val="center"/>
              <w:rPr>
                <w:sz w:val="22"/>
                <w:szCs w:val="22"/>
              </w:rPr>
            </w:pPr>
            <w:r>
              <w:rPr>
                <w:color w:val="000000"/>
                <w:sz w:val="22"/>
                <w:szCs w:val="22"/>
              </w:rPr>
              <w:t>25.86</w:t>
            </w:r>
          </w:p>
        </w:tc>
        <w:tc>
          <w:tcPr>
            <w:tcW w:w="412" w:type="pct"/>
            <w:vMerge w:val="restart"/>
            <w:vAlign w:val="center"/>
          </w:tcPr>
          <w:p w14:paraId="4761BACC"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28.72</w:t>
            </w:r>
          </w:p>
        </w:tc>
        <w:tc>
          <w:tcPr>
            <w:tcW w:w="507" w:type="pct"/>
            <w:vAlign w:val="center"/>
          </w:tcPr>
          <w:p w14:paraId="0B480A2A" w14:textId="4B921451" w:rsidR="0044655E" w:rsidRPr="00247FB2" w:rsidRDefault="0044655E" w:rsidP="00730EAA">
            <w:pPr>
              <w:spacing w:before="60" w:after="60" w:line="240" w:lineRule="auto"/>
              <w:ind w:firstLineChars="0" w:firstLine="0"/>
              <w:jc w:val="center"/>
              <w:rPr>
                <w:sz w:val="22"/>
                <w:szCs w:val="22"/>
              </w:rPr>
            </w:pPr>
            <w:r>
              <w:rPr>
                <w:rFonts w:hint="eastAsia"/>
                <w:sz w:val="22"/>
                <w:szCs w:val="22"/>
              </w:rPr>
              <w:t>9.96</w:t>
            </w:r>
          </w:p>
        </w:tc>
        <w:tc>
          <w:tcPr>
            <w:tcW w:w="482" w:type="pct"/>
            <w:vAlign w:val="center"/>
          </w:tcPr>
          <w:p w14:paraId="65BAAFDE" w14:textId="58C11C0B" w:rsidR="0044655E" w:rsidRPr="00247FB2" w:rsidRDefault="0044655E" w:rsidP="00730EAA">
            <w:pPr>
              <w:spacing w:before="60" w:after="60" w:line="240" w:lineRule="auto"/>
              <w:ind w:firstLineChars="0" w:firstLine="0"/>
              <w:jc w:val="center"/>
              <w:rPr>
                <w:sz w:val="22"/>
                <w:szCs w:val="22"/>
              </w:rPr>
            </w:pPr>
            <w:r>
              <w:rPr>
                <w:rFonts w:hint="eastAsia"/>
                <w:sz w:val="22"/>
                <w:szCs w:val="22"/>
              </w:rPr>
              <w:t>20.56</w:t>
            </w:r>
          </w:p>
        </w:tc>
        <w:tc>
          <w:tcPr>
            <w:tcW w:w="483" w:type="pct"/>
            <w:vMerge w:val="restart"/>
            <w:vAlign w:val="center"/>
          </w:tcPr>
          <w:p w14:paraId="45F9C3D8"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23.79</w:t>
            </w:r>
          </w:p>
        </w:tc>
        <w:tc>
          <w:tcPr>
            <w:tcW w:w="557" w:type="pct"/>
            <w:vAlign w:val="center"/>
          </w:tcPr>
          <w:p w14:paraId="19DB1A66" w14:textId="068FB5FF" w:rsidR="0044655E" w:rsidRPr="00247FB2" w:rsidRDefault="0044655E" w:rsidP="00730EAA">
            <w:pPr>
              <w:spacing w:before="60" w:after="60" w:line="240" w:lineRule="auto"/>
              <w:ind w:firstLineChars="0" w:firstLine="0"/>
              <w:jc w:val="center"/>
              <w:rPr>
                <w:sz w:val="22"/>
                <w:szCs w:val="22"/>
              </w:rPr>
            </w:pPr>
            <w:r>
              <w:rPr>
                <w:rFonts w:hint="eastAsia"/>
                <w:sz w:val="22"/>
                <w:szCs w:val="22"/>
              </w:rPr>
              <w:t>13.58</w:t>
            </w:r>
          </w:p>
        </w:tc>
        <w:tc>
          <w:tcPr>
            <w:tcW w:w="482" w:type="pct"/>
            <w:vAlign w:val="center"/>
          </w:tcPr>
          <w:p w14:paraId="0590883C" w14:textId="7B80C9E4" w:rsidR="0044655E" w:rsidRPr="00247FB2" w:rsidRDefault="0044655E" w:rsidP="00730EAA">
            <w:pPr>
              <w:spacing w:before="60" w:after="60" w:line="240" w:lineRule="auto"/>
              <w:ind w:firstLineChars="0" w:firstLine="0"/>
              <w:jc w:val="center"/>
              <w:rPr>
                <w:color w:val="000000"/>
                <w:sz w:val="22"/>
                <w:szCs w:val="22"/>
              </w:rPr>
            </w:pPr>
            <w:r>
              <w:rPr>
                <w:rFonts w:hint="eastAsia"/>
                <w:color w:val="000000"/>
                <w:sz w:val="22"/>
                <w:szCs w:val="22"/>
              </w:rPr>
              <w:t>15.50</w:t>
            </w:r>
          </w:p>
        </w:tc>
        <w:tc>
          <w:tcPr>
            <w:tcW w:w="403" w:type="pct"/>
            <w:vMerge w:val="restart"/>
            <w:vAlign w:val="center"/>
          </w:tcPr>
          <w:p w14:paraId="14C71CB9"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17.60</w:t>
            </w:r>
          </w:p>
        </w:tc>
        <w:tc>
          <w:tcPr>
            <w:tcW w:w="552" w:type="pct"/>
            <w:vAlign w:val="center"/>
          </w:tcPr>
          <w:p w14:paraId="35A59E27" w14:textId="56ED3BC2" w:rsidR="0044655E" w:rsidRPr="00247FB2" w:rsidRDefault="0044655E" w:rsidP="00730EAA">
            <w:pPr>
              <w:spacing w:before="60" w:after="60" w:line="240" w:lineRule="auto"/>
              <w:ind w:firstLineChars="0" w:firstLine="0"/>
              <w:jc w:val="center"/>
              <w:rPr>
                <w:color w:val="000000"/>
                <w:sz w:val="22"/>
                <w:szCs w:val="22"/>
              </w:rPr>
            </w:pPr>
            <w:r>
              <w:rPr>
                <w:rFonts w:hint="eastAsia"/>
                <w:color w:val="000000"/>
                <w:sz w:val="22"/>
                <w:szCs w:val="22"/>
              </w:rPr>
              <w:t>14</w:t>
            </w:r>
            <w:r>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247FB2" w:rsidRDefault="0044655E" w:rsidP="0044655E">
            <w:pPr>
              <w:spacing w:before="60" w:after="60" w:line="240" w:lineRule="auto"/>
              <w:ind w:firstLineChars="0" w:firstLine="0"/>
              <w:jc w:val="center"/>
              <w:rPr>
                <w:sz w:val="18"/>
                <w:szCs w:val="18"/>
              </w:rPr>
            </w:pPr>
            <w:bookmarkStart w:id="507" w:name="_Hlk510268327"/>
            <w:r>
              <w:rPr>
                <w:rFonts w:hint="eastAsia"/>
                <w:sz w:val="18"/>
                <w:szCs w:val="18"/>
              </w:rPr>
              <w:t>使用剪切非线性</w:t>
            </w:r>
          </w:p>
        </w:tc>
        <w:tc>
          <w:tcPr>
            <w:tcW w:w="474" w:type="pct"/>
            <w:vAlign w:val="center"/>
          </w:tcPr>
          <w:p w14:paraId="3EB1CDD2" w14:textId="2A926CE3" w:rsidR="0044655E" w:rsidRPr="00247FB2" w:rsidRDefault="00D65348" w:rsidP="00730EAA">
            <w:pPr>
              <w:spacing w:before="60" w:after="60" w:line="240" w:lineRule="auto"/>
              <w:ind w:firstLineChars="0" w:firstLine="0"/>
              <w:jc w:val="center"/>
              <w:rPr>
                <w:sz w:val="22"/>
                <w:szCs w:val="22"/>
              </w:rPr>
            </w:pPr>
            <w:r>
              <w:rPr>
                <w:rFonts w:hint="eastAsia"/>
                <w:sz w:val="22"/>
                <w:szCs w:val="22"/>
              </w:rPr>
              <w:t>26.81</w:t>
            </w:r>
          </w:p>
        </w:tc>
        <w:tc>
          <w:tcPr>
            <w:tcW w:w="412" w:type="pct"/>
            <w:vMerge/>
            <w:vAlign w:val="center"/>
          </w:tcPr>
          <w:p w14:paraId="4631C895" w14:textId="77777777" w:rsidR="0044655E" w:rsidRPr="00247FB2"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247FB2" w:rsidRDefault="00730EAA" w:rsidP="00730EAA">
            <w:pPr>
              <w:spacing w:before="60" w:after="60" w:line="240" w:lineRule="auto"/>
              <w:ind w:firstLineChars="0" w:firstLine="0"/>
              <w:jc w:val="center"/>
              <w:rPr>
                <w:sz w:val="22"/>
                <w:szCs w:val="22"/>
              </w:rPr>
            </w:pPr>
            <w:r>
              <w:rPr>
                <w:rFonts w:hint="eastAsia"/>
                <w:sz w:val="22"/>
                <w:szCs w:val="22"/>
              </w:rPr>
              <w:t>6.65</w:t>
            </w:r>
          </w:p>
        </w:tc>
        <w:tc>
          <w:tcPr>
            <w:tcW w:w="482" w:type="pct"/>
            <w:vAlign w:val="center"/>
          </w:tcPr>
          <w:p w14:paraId="43295680" w14:textId="07D337D3" w:rsidR="0044655E" w:rsidRPr="00247FB2" w:rsidRDefault="006B5BB5" w:rsidP="00730EAA">
            <w:pPr>
              <w:spacing w:before="60" w:after="60" w:line="240" w:lineRule="auto"/>
              <w:ind w:firstLineChars="0" w:firstLine="0"/>
              <w:jc w:val="center"/>
              <w:rPr>
                <w:sz w:val="22"/>
                <w:szCs w:val="22"/>
              </w:rPr>
            </w:pPr>
            <w:r>
              <w:rPr>
                <w:rFonts w:hint="eastAsia"/>
                <w:sz w:val="22"/>
                <w:szCs w:val="22"/>
              </w:rPr>
              <w:t>21.39</w:t>
            </w:r>
          </w:p>
        </w:tc>
        <w:tc>
          <w:tcPr>
            <w:tcW w:w="483" w:type="pct"/>
            <w:vMerge/>
            <w:vAlign w:val="center"/>
          </w:tcPr>
          <w:p w14:paraId="23E8546D" w14:textId="77777777" w:rsidR="0044655E" w:rsidRPr="00247FB2"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247FB2" w:rsidRDefault="00607423" w:rsidP="00730EAA">
            <w:pPr>
              <w:spacing w:before="60" w:after="60" w:line="240" w:lineRule="auto"/>
              <w:ind w:firstLineChars="0" w:firstLine="0"/>
              <w:jc w:val="center"/>
              <w:rPr>
                <w:sz w:val="22"/>
                <w:szCs w:val="22"/>
              </w:rPr>
            </w:pPr>
            <w:r>
              <w:rPr>
                <w:rFonts w:hint="eastAsia"/>
                <w:sz w:val="22"/>
                <w:szCs w:val="22"/>
              </w:rPr>
              <w:t>10.0</w:t>
            </w:r>
            <w:r>
              <w:rPr>
                <w:sz w:val="22"/>
                <w:szCs w:val="22"/>
              </w:rPr>
              <w:t>9</w:t>
            </w:r>
          </w:p>
        </w:tc>
        <w:tc>
          <w:tcPr>
            <w:tcW w:w="482" w:type="pct"/>
            <w:vAlign w:val="center"/>
          </w:tcPr>
          <w:p w14:paraId="2CC0C5A1" w14:textId="37A1B4FC" w:rsidR="0044655E" w:rsidRPr="00247FB2" w:rsidRDefault="00575B95" w:rsidP="00730EAA">
            <w:pPr>
              <w:spacing w:before="60" w:after="60" w:line="240" w:lineRule="auto"/>
              <w:ind w:firstLineChars="0" w:firstLine="0"/>
              <w:jc w:val="center"/>
              <w:rPr>
                <w:color w:val="000000"/>
                <w:sz w:val="22"/>
                <w:szCs w:val="22"/>
              </w:rPr>
            </w:pPr>
            <w:r>
              <w:rPr>
                <w:rFonts w:hint="eastAsia"/>
                <w:color w:val="000000"/>
                <w:sz w:val="22"/>
                <w:szCs w:val="22"/>
              </w:rPr>
              <w:t>16.01</w:t>
            </w:r>
          </w:p>
        </w:tc>
        <w:tc>
          <w:tcPr>
            <w:tcW w:w="403" w:type="pct"/>
            <w:vMerge/>
            <w:vAlign w:val="center"/>
          </w:tcPr>
          <w:p w14:paraId="7A6A796B" w14:textId="77777777" w:rsidR="0044655E" w:rsidRPr="00247FB2"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247FB2" w:rsidRDefault="00730EAA" w:rsidP="00730EAA">
            <w:pPr>
              <w:spacing w:before="60" w:after="60" w:line="240" w:lineRule="auto"/>
              <w:ind w:firstLineChars="0" w:firstLine="0"/>
              <w:jc w:val="center"/>
              <w:rPr>
                <w:color w:val="000000"/>
                <w:sz w:val="22"/>
                <w:szCs w:val="22"/>
              </w:rPr>
            </w:pPr>
            <w:r>
              <w:rPr>
                <w:rFonts w:hint="eastAsia"/>
                <w:color w:val="000000"/>
                <w:sz w:val="22"/>
                <w:szCs w:val="22"/>
              </w:rPr>
              <w:t>9.03</w:t>
            </w:r>
          </w:p>
        </w:tc>
      </w:tr>
    </w:tbl>
    <w:p w14:paraId="2E204734" w14:textId="3ABB75A8" w:rsidR="0028014D" w:rsidRDefault="00416A81" w:rsidP="00C14843">
      <w:pPr>
        <w:pStyle w:val="2"/>
      </w:pPr>
      <w:bookmarkStart w:id="508" w:name="_Toc482018071"/>
      <w:bookmarkStart w:id="509" w:name="_Toc511909741"/>
      <w:bookmarkEnd w:id="507"/>
      <w:r w:rsidRPr="00247FB2">
        <w:rPr>
          <w:rFonts w:hint="eastAsia"/>
        </w:rPr>
        <w:t>本章小结</w:t>
      </w:r>
      <w:bookmarkEnd w:id="508"/>
      <w:bookmarkEnd w:id="509"/>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r w:rsidR="009D573A">
        <w:rPr>
          <w:rFonts w:hint="eastAsia"/>
        </w:rPr>
        <w:t>对称</w:t>
      </w:r>
      <w:r>
        <w:rPr>
          <w:rFonts w:hint="eastAsia"/>
        </w:rPr>
        <w:t>铺</w:t>
      </w:r>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10" w:name="_Toc511909742"/>
      <w:r w:rsidRPr="00247FB2">
        <w:rPr>
          <w:rFonts w:hint="eastAsia"/>
        </w:rPr>
        <w:lastRenderedPageBreak/>
        <w:t>总结与展望</w:t>
      </w:r>
      <w:bookmarkEnd w:id="510"/>
    </w:p>
    <w:p w14:paraId="77772C4A" w14:textId="639D20F0" w:rsidR="00BA1896" w:rsidRPr="00247FB2" w:rsidRDefault="00BA1896" w:rsidP="00BA1896">
      <w:pPr>
        <w:pStyle w:val="2"/>
      </w:pPr>
      <w:bookmarkStart w:id="511" w:name="_Toc511909743"/>
      <w:r w:rsidRPr="00247FB2">
        <w:rPr>
          <w:rFonts w:hint="eastAsia"/>
        </w:rPr>
        <w:t>全文总结</w:t>
      </w:r>
      <w:bookmarkEnd w:id="511"/>
    </w:p>
    <w:p w14:paraId="344F80C5" w14:textId="2A67D9F4" w:rsidR="00216B57" w:rsidRPr="00247FB2" w:rsidRDefault="009C4651" w:rsidP="00931BDD">
      <w:pPr>
        <w:ind w:firstLine="480"/>
      </w:pPr>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模型对层合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12" w:name="_Toc482018074"/>
      <w:bookmarkStart w:id="513" w:name="_Toc511909744"/>
      <w:r w:rsidRPr="00247FB2">
        <w:rPr>
          <w:rFonts w:hint="eastAsia"/>
        </w:rPr>
        <w:t>展望</w:t>
      </w:r>
      <w:bookmarkEnd w:id="512"/>
      <w:bookmarkEnd w:id="513"/>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了</w:t>
      </w:r>
      <w:r w:rsidR="00310C11">
        <w:rPr>
          <w:rFonts w:hint="eastAsia"/>
        </w:rPr>
        <w:t>孔边的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14" w:name="_Toc511909745"/>
      <w:r w:rsidRPr="00247FB2">
        <w:rPr>
          <w:rFonts w:hint="eastAsia"/>
          <w:color w:val="auto"/>
        </w:rPr>
        <w:lastRenderedPageBreak/>
        <w:t>参考文献</w:t>
      </w:r>
      <w:bookmarkEnd w:id="514"/>
    </w:p>
    <w:p w14:paraId="42C7CC5A" w14:textId="77777777" w:rsidR="00FC0F4B" w:rsidRPr="00FC0F4B" w:rsidRDefault="00131DE7" w:rsidP="00375718">
      <w:pPr>
        <w:pStyle w:val="8"/>
        <w:ind w:left="567" w:hanging="567"/>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FC0F4B" w:rsidRPr="00FC0F4B">
        <w:t>[1]</w:t>
      </w:r>
      <w:r w:rsidR="00FC0F4B" w:rsidRPr="00FC0F4B">
        <w:tab/>
      </w:r>
      <w:r w:rsidR="00FC0F4B" w:rsidRPr="00FC0F4B">
        <w:t>沈观林</w:t>
      </w:r>
      <w:r w:rsidR="00FC0F4B" w:rsidRPr="00FC0F4B">
        <w:t xml:space="preserve">, </w:t>
      </w:r>
      <w:r w:rsidR="00FC0F4B" w:rsidRPr="00FC0F4B">
        <w:t>胡更开</w:t>
      </w:r>
      <w:r w:rsidR="00FC0F4B" w:rsidRPr="00FC0F4B">
        <w:t xml:space="preserve">, </w:t>
      </w:r>
      <w:r w:rsidR="00FC0F4B" w:rsidRPr="00FC0F4B">
        <w:t>刘彬</w:t>
      </w:r>
      <w:r w:rsidR="00FC0F4B" w:rsidRPr="00FC0F4B">
        <w:t xml:space="preserve">. </w:t>
      </w:r>
      <w:r w:rsidR="00FC0F4B" w:rsidRPr="00FC0F4B">
        <w:t>复合材料力学</w:t>
      </w:r>
      <w:r w:rsidR="00FC0F4B" w:rsidRPr="00FC0F4B">
        <w:t>.</w:t>
      </w:r>
      <w:r w:rsidR="00FC0F4B" w:rsidRPr="00FC0F4B">
        <w:t>第</w:t>
      </w:r>
      <w:r w:rsidR="00FC0F4B" w:rsidRPr="00FC0F4B">
        <w:t>2</w:t>
      </w:r>
      <w:r w:rsidR="00FC0F4B" w:rsidRPr="00FC0F4B">
        <w:t>版</w:t>
      </w:r>
      <w:r w:rsidR="00FC0F4B" w:rsidRPr="00FC0F4B">
        <w:t xml:space="preserve"> [M]. </w:t>
      </w:r>
      <w:r w:rsidR="00FC0F4B" w:rsidRPr="00FC0F4B">
        <w:t>清华大学出版社</w:t>
      </w:r>
      <w:r w:rsidR="00FC0F4B" w:rsidRPr="00FC0F4B">
        <w:t>, 2013.</w:t>
      </w:r>
    </w:p>
    <w:p w14:paraId="015EFE88" w14:textId="77777777" w:rsidR="00FC0F4B" w:rsidRPr="00FC0F4B" w:rsidRDefault="00FC0F4B" w:rsidP="00375718">
      <w:pPr>
        <w:pStyle w:val="8"/>
        <w:ind w:left="567" w:hanging="567"/>
      </w:pPr>
      <w:r w:rsidRPr="00FC0F4B">
        <w:t>[2]</w:t>
      </w:r>
      <w:r w:rsidRPr="00FC0F4B">
        <w:tab/>
      </w:r>
      <w:r w:rsidRPr="00FC0F4B">
        <w:t>杜善义</w:t>
      </w:r>
      <w:r w:rsidRPr="00FC0F4B">
        <w:t xml:space="preserve">, </w:t>
      </w:r>
      <w:r w:rsidRPr="00FC0F4B">
        <w:t>关志东</w:t>
      </w:r>
      <w:r w:rsidRPr="00FC0F4B">
        <w:t xml:space="preserve">. </w:t>
      </w:r>
      <w:r w:rsidRPr="00FC0F4B">
        <w:t>我国大型客机先进复合材料技术应对策略思考</w:t>
      </w:r>
      <w:r w:rsidRPr="00FC0F4B">
        <w:t xml:space="preserve"> [J]. </w:t>
      </w:r>
      <w:r w:rsidRPr="00FC0F4B">
        <w:t>复合材料学报</w:t>
      </w:r>
      <w:r w:rsidRPr="00FC0F4B">
        <w:t>, 2008, 25(1): 5-.</w:t>
      </w:r>
    </w:p>
    <w:p w14:paraId="15BC67FC" w14:textId="77777777" w:rsidR="00FC0F4B" w:rsidRPr="00FC0F4B" w:rsidRDefault="00FC0F4B" w:rsidP="00375718">
      <w:pPr>
        <w:pStyle w:val="8"/>
        <w:ind w:left="567" w:hanging="567"/>
      </w:pPr>
      <w:r w:rsidRPr="00FC0F4B">
        <w:t>[3]</w:t>
      </w:r>
      <w:r w:rsidRPr="00FC0F4B">
        <w:tab/>
      </w:r>
      <w:r w:rsidRPr="00FC0F4B">
        <w:t>鲁云</w:t>
      </w:r>
      <w:r w:rsidRPr="00FC0F4B">
        <w:t xml:space="preserve">. </w:t>
      </w:r>
      <w:r w:rsidRPr="00FC0F4B">
        <w:t>先进复合材料</w:t>
      </w:r>
      <w:r w:rsidRPr="00FC0F4B">
        <w:t xml:space="preserve"> [M]. </w:t>
      </w:r>
      <w:r w:rsidRPr="00FC0F4B">
        <w:t>机械工业出版社</w:t>
      </w:r>
      <w:r w:rsidRPr="00FC0F4B">
        <w:t>, 2004.</w:t>
      </w:r>
    </w:p>
    <w:p w14:paraId="5F868BBF" w14:textId="77777777" w:rsidR="00FC0F4B" w:rsidRPr="00FC0F4B" w:rsidRDefault="00FC0F4B" w:rsidP="00375718">
      <w:pPr>
        <w:pStyle w:val="8"/>
        <w:ind w:left="567" w:hanging="567"/>
      </w:pPr>
      <w:r w:rsidRPr="00FC0F4B">
        <w:t>[4]</w:t>
      </w:r>
      <w:r w:rsidRPr="00FC0F4B">
        <w:tab/>
        <w:t>Awerbuch J, Madhukar M S. Notched Strength of Composite Laminates: Predictions and Experiments--A Review [J]. Journal of Reinforced Plastics &amp; Composites, 1985, 4(1): 3-159.</w:t>
      </w:r>
    </w:p>
    <w:p w14:paraId="2E4FB8DC" w14:textId="77777777" w:rsidR="00FC0F4B" w:rsidRPr="00FC0F4B" w:rsidRDefault="00FC0F4B" w:rsidP="00375718">
      <w:pPr>
        <w:pStyle w:val="8"/>
        <w:ind w:left="567" w:hanging="567"/>
      </w:pPr>
      <w:r w:rsidRPr="00FC0F4B">
        <w:t>[5]</w:t>
      </w:r>
      <w:r w:rsidRPr="00FC0F4B">
        <w:tab/>
        <w:t>Whitney J M, Nuismer R J. Stress Fracture Criteria for Laminated Composites Containing Stress Concentrations [J]. Journal of Composite Materials, 1974, 8(3): 253-65.</w:t>
      </w:r>
    </w:p>
    <w:p w14:paraId="3175B6BA" w14:textId="77777777" w:rsidR="00FC0F4B" w:rsidRPr="00FC0F4B" w:rsidRDefault="00FC0F4B" w:rsidP="00375718">
      <w:pPr>
        <w:pStyle w:val="8"/>
        <w:ind w:left="567" w:hanging="567"/>
      </w:pPr>
      <w:r w:rsidRPr="00FC0F4B">
        <w:t>[6]</w:t>
      </w:r>
      <w:r w:rsidRPr="00FC0F4B">
        <w:tab/>
        <w:t>Aronsson C G. Strength of carbon/epoxy laminates with countersunk hole [J]. Composite Structures, 1993, 24(4): 283-9.</w:t>
      </w:r>
    </w:p>
    <w:p w14:paraId="0AAC0E62" w14:textId="77777777" w:rsidR="00FC0F4B" w:rsidRPr="00FC0F4B" w:rsidRDefault="00FC0F4B" w:rsidP="00375718">
      <w:pPr>
        <w:pStyle w:val="8"/>
        <w:ind w:left="567" w:hanging="567"/>
      </w:pPr>
      <w:r w:rsidRPr="00FC0F4B">
        <w:t>[7]</w:t>
      </w:r>
      <w:r w:rsidRPr="00FC0F4B">
        <w:tab/>
        <w:t>Ochoa O O, Reddy J N. Finite Element Analysis of Composite Laminates [J]. Nasa Sti/recon Technical Report A, 1992, 94(1): 37-109.</w:t>
      </w:r>
    </w:p>
    <w:p w14:paraId="3B6A3D8E" w14:textId="77777777" w:rsidR="00FC0F4B" w:rsidRPr="00FC0F4B" w:rsidRDefault="00FC0F4B" w:rsidP="00375718">
      <w:pPr>
        <w:pStyle w:val="8"/>
        <w:ind w:left="567" w:hanging="567"/>
      </w:pPr>
      <w:r w:rsidRPr="00FC0F4B">
        <w:t>[8]</w:t>
      </w:r>
      <w:r w:rsidRPr="00FC0F4B">
        <w:tab/>
      </w:r>
      <w:r w:rsidRPr="00FC0F4B">
        <w:t>黄争鸣</w:t>
      </w:r>
      <w:r w:rsidRPr="00FC0F4B">
        <w:t xml:space="preserve">, </w:t>
      </w:r>
      <w:r w:rsidRPr="00FC0F4B">
        <w:t>张华山</w:t>
      </w:r>
      <w:r w:rsidRPr="00FC0F4B">
        <w:t xml:space="preserve">. </w:t>
      </w:r>
      <w:r w:rsidRPr="00FC0F4B">
        <w:t>纤维增强复合材料强度理论的研究现状与发展趋势</w:t>
      </w:r>
      <w:r w:rsidRPr="00FC0F4B">
        <w:t>——"</w:t>
      </w:r>
      <w:r w:rsidRPr="00FC0F4B">
        <w:t>破坏分析奥运会</w:t>
      </w:r>
      <w:r w:rsidRPr="00FC0F4B">
        <w:t>"</w:t>
      </w:r>
      <w:r w:rsidRPr="00FC0F4B">
        <w:t>评估综述</w:t>
      </w:r>
      <w:r w:rsidRPr="00FC0F4B">
        <w:t xml:space="preserve"> [J]. </w:t>
      </w:r>
      <w:r w:rsidRPr="00FC0F4B">
        <w:t>力学进展</w:t>
      </w:r>
      <w:r w:rsidRPr="00FC0F4B">
        <w:t>, 2007, 37(1): 80-98.</w:t>
      </w:r>
    </w:p>
    <w:p w14:paraId="1E551ADC" w14:textId="77777777" w:rsidR="00FC0F4B" w:rsidRPr="00FC0F4B" w:rsidRDefault="00FC0F4B" w:rsidP="00375718">
      <w:pPr>
        <w:pStyle w:val="8"/>
        <w:ind w:left="567" w:hanging="567"/>
      </w:pPr>
      <w:r w:rsidRPr="00FC0F4B">
        <w:t>[9]</w:t>
      </w:r>
      <w:r w:rsidRPr="00FC0F4B">
        <w:tab/>
        <w:t>Tsai S W, Wu E M. A General Theory of Strength for Anisotropic Materials [J]. Journal of Composite Materials, 1971, 5(1): 58-80.</w:t>
      </w:r>
    </w:p>
    <w:p w14:paraId="72055648" w14:textId="77777777" w:rsidR="00FC0F4B" w:rsidRPr="00FC0F4B" w:rsidRDefault="00FC0F4B" w:rsidP="00375718">
      <w:pPr>
        <w:pStyle w:val="8"/>
        <w:ind w:left="567" w:hanging="567"/>
      </w:pPr>
      <w:r w:rsidRPr="00FC0F4B">
        <w:t>[10]</w:t>
      </w:r>
      <w:r w:rsidRPr="00FC0F4B">
        <w:tab/>
        <w:t>Hashin Z, Rotem A. FATIGUE FAILURE CRITERION FOR FIBER REINFORCED MATERIALS [J]. Journal of Composite Materials, 1973, 7(OCT): 448-64.</w:t>
      </w:r>
    </w:p>
    <w:p w14:paraId="2E4E939F" w14:textId="77777777" w:rsidR="00FC0F4B" w:rsidRPr="00FC0F4B" w:rsidRDefault="00FC0F4B" w:rsidP="00375718">
      <w:pPr>
        <w:pStyle w:val="8"/>
        <w:ind w:left="567" w:hanging="567"/>
      </w:pPr>
      <w:r w:rsidRPr="00FC0F4B">
        <w:t>[11]</w:t>
      </w:r>
      <w:r w:rsidRPr="00FC0F4B">
        <w:tab/>
        <w:t>Puck A, Schürmann H. Failure analysis of FRP laminates by means of physically based phenomenological models [J]. Composites Science &amp; Technology, 2002, 62(12–13): 1633-62.</w:t>
      </w:r>
    </w:p>
    <w:p w14:paraId="6FE51D16" w14:textId="77777777" w:rsidR="00FC0F4B" w:rsidRPr="00FC0F4B" w:rsidRDefault="00FC0F4B" w:rsidP="00375718">
      <w:pPr>
        <w:pStyle w:val="8"/>
        <w:ind w:left="567" w:hanging="567"/>
      </w:pPr>
      <w:r w:rsidRPr="00FC0F4B">
        <w:t>[12]</w:t>
      </w:r>
      <w:r w:rsidRPr="00FC0F4B">
        <w:tab/>
        <w:t xml:space="preserve">Murray Y, Schwer L. IMPLEMENTATION AND VERIFICATION OF FIBER-COMPOSITE DAMAGE MODELS, FAILURE CRITERIA AND ANALYSIS IN DYNAMIC RESPONSE [J]. </w:t>
      </w:r>
      <w:r w:rsidRPr="00FC0F4B">
        <w:t>牙体牙髓牙周病学杂志</w:t>
      </w:r>
      <w:r w:rsidRPr="00FC0F4B">
        <w:t>, 1998, 4): 275-6.</w:t>
      </w:r>
    </w:p>
    <w:p w14:paraId="2A052170" w14:textId="77777777" w:rsidR="00FC0F4B" w:rsidRPr="00FC0F4B" w:rsidRDefault="00FC0F4B" w:rsidP="00375718">
      <w:pPr>
        <w:pStyle w:val="8"/>
        <w:ind w:left="567" w:hanging="567"/>
      </w:pPr>
      <w:r w:rsidRPr="00FC0F4B">
        <w:t>[13]</w:t>
      </w:r>
      <w:r w:rsidRPr="00FC0F4B">
        <w:tab/>
        <w:t>Krajcinovic D K. Continuum damage mechanics [J]. 1984, 37(1): 1-6.</w:t>
      </w:r>
    </w:p>
    <w:p w14:paraId="3D557DC1" w14:textId="77777777" w:rsidR="00FC0F4B" w:rsidRPr="00FC0F4B" w:rsidRDefault="00FC0F4B" w:rsidP="00375718">
      <w:pPr>
        <w:pStyle w:val="8"/>
        <w:ind w:left="567" w:hanging="567"/>
      </w:pPr>
      <w:r w:rsidRPr="00FC0F4B">
        <w:t>[14]</w:t>
      </w:r>
      <w:r w:rsidRPr="00FC0F4B">
        <w:tab/>
        <w:t>Camanho P M P R D C. Application of numerical methods to the strength of mechanically fastened joints in composite laminates [J]. Wear, 1999, 5(2): 114-35.</w:t>
      </w:r>
    </w:p>
    <w:p w14:paraId="4D9A5D8D" w14:textId="77777777" w:rsidR="00FC0F4B" w:rsidRPr="00FC0F4B" w:rsidRDefault="00FC0F4B" w:rsidP="00375718">
      <w:pPr>
        <w:pStyle w:val="8"/>
        <w:ind w:left="567" w:hanging="567"/>
      </w:pPr>
      <w:r w:rsidRPr="00FC0F4B">
        <w:t>[15]</w:t>
      </w:r>
      <w:r w:rsidRPr="00FC0F4B">
        <w:tab/>
        <w:t>Camanho P P, Matthews F L. Stress analysis and strength prediction of mechanically fastened joints in FRP: a review [J]. Composites Part A Applied Science &amp; Manufacturing, 1997, 28(6): 529-47.</w:t>
      </w:r>
    </w:p>
    <w:p w14:paraId="48A81571" w14:textId="77777777" w:rsidR="00FC0F4B" w:rsidRPr="00FC0F4B" w:rsidRDefault="00FC0F4B" w:rsidP="00375718">
      <w:pPr>
        <w:pStyle w:val="8"/>
        <w:ind w:left="567" w:hanging="567"/>
      </w:pPr>
      <w:r w:rsidRPr="00FC0F4B">
        <w:t>[16]</w:t>
      </w:r>
      <w:r w:rsidRPr="00FC0F4B">
        <w:tab/>
        <w:t xml:space="preserve">Tsai S W. Strength Characteristics of Composite Materials [J]. Strength Characteristics of Composite Materials, 1965, </w:t>
      </w:r>
    </w:p>
    <w:p w14:paraId="48E9086C" w14:textId="77777777" w:rsidR="00FC0F4B" w:rsidRPr="00FC0F4B" w:rsidRDefault="00FC0F4B" w:rsidP="00375718">
      <w:pPr>
        <w:pStyle w:val="8"/>
        <w:ind w:left="567" w:hanging="567"/>
      </w:pPr>
      <w:r w:rsidRPr="00FC0F4B">
        <w:t>[17]</w:t>
      </w:r>
      <w:r w:rsidRPr="00FC0F4B">
        <w:tab/>
        <w:t>Azzi V D, Tsai S W. Anisotropic strength of composites [J]. Experimental Mechanics, 1965, 5(9): 283-8.</w:t>
      </w:r>
    </w:p>
    <w:p w14:paraId="06D6CBCF" w14:textId="77777777" w:rsidR="00FC0F4B" w:rsidRPr="00FC0F4B" w:rsidRDefault="00FC0F4B" w:rsidP="00375718">
      <w:pPr>
        <w:pStyle w:val="8"/>
        <w:ind w:left="567" w:hanging="567"/>
      </w:pPr>
      <w:r w:rsidRPr="00FC0F4B">
        <w:t>[18]</w:t>
      </w:r>
      <w:r w:rsidRPr="00FC0F4B">
        <w:tab/>
        <w:t xml:space="preserve">Hoffman O. The Brittle Strength of Orthotropic Materials [J]. Journal of Composite Materials, 1967, </w:t>
      </w:r>
      <w:r w:rsidRPr="00FC0F4B">
        <w:lastRenderedPageBreak/>
        <w:t>1(2): 200-6.</w:t>
      </w:r>
    </w:p>
    <w:p w14:paraId="525852DD" w14:textId="77777777" w:rsidR="00FC0F4B" w:rsidRPr="00FC0F4B" w:rsidRDefault="00FC0F4B" w:rsidP="00375718">
      <w:pPr>
        <w:pStyle w:val="8"/>
        <w:ind w:left="567" w:hanging="567"/>
      </w:pPr>
      <w:r w:rsidRPr="00FC0F4B">
        <w:t>[19]</w:t>
      </w:r>
      <w:r w:rsidRPr="00FC0F4B">
        <w:tab/>
        <w:t xml:space="preserve">Chamis C C. Failure Criteria for Filamentary Composites [J]. Composite Materials Testing &amp; Design Astm Stp, 1969, </w:t>
      </w:r>
    </w:p>
    <w:p w14:paraId="5723BB0C" w14:textId="77777777" w:rsidR="00FC0F4B" w:rsidRPr="00FC0F4B" w:rsidRDefault="00FC0F4B" w:rsidP="00375718">
      <w:pPr>
        <w:pStyle w:val="8"/>
        <w:ind w:left="567" w:hanging="567"/>
      </w:pPr>
      <w:r w:rsidRPr="00FC0F4B">
        <w:t>[20]</w:t>
      </w:r>
      <w:r w:rsidRPr="00FC0F4B">
        <w:tab/>
        <w:t>Ochoa O O, Reddy J N. Finite Element Analysis of Composite Laminates [M]. Kluwer Academic Publishers, 1992.</w:t>
      </w:r>
    </w:p>
    <w:p w14:paraId="7774451E" w14:textId="77777777" w:rsidR="00FC0F4B" w:rsidRPr="00FC0F4B" w:rsidRDefault="00FC0F4B" w:rsidP="00375718">
      <w:pPr>
        <w:pStyle w:val="8"/>
        <w:ind w:left="567" w:hanging="567"/>
      </w:pPr>
      <w:r w:rsidRPr="00FC0F4B">
        <w:t>[21]</w:t>
      </w:r>
      <w:r w:rsidRPr="00FC0F4B">
        <w:tab/>
        <w:t xml:space="preserve">Poon C, Shokrieh M M, Lessard L B. Three-Dimensional Progressive Failure Analysis of Pin/Bolt Loaded Composite Laminates [J]. 1996, </w:t>
      </w:r>
    </w:p>
    <w:p w14:paraId="26C2F8B6" w14:textId="77777777" w:rsidR="00FC0F4B" w:rsidRPr="00FC0F4B" w:rsidRDefault="00FC0F4B" w:rsidP="00375718">
      <w:pPr>
        <w:pStyle w:val="8"/>
        <w:ind w:left="567" w:hanging="567"/>
      </w:pPr>
      <w:r w:rsidRPr="00FC0F4B">
        <w:t>[22]</w:t>
      </w:r>
      <w:r w:rsidRPr="00FC0F4B">
        <w:tab/>
        <w:t>Chang F K, Chang K Y. Post-Failure Analysis of Bolted Composite Joints in Tension or Shear-Out Mode Failure [J]. Journal of Composite Materials, 1987, 21(9): 809-33.</w:t>
      </w:r>
    </w:p>
    <w:p w14:paraId="6CFAF374" w14:textId="77777777" w:rsidR="00FC0F4B" w:rsidRPr="00FC0F4B" w:rsidRDefault="00FC0F4B" w:rsidP="00375718">
      <w:pPr>
        <w:pStyle w:val="8"/>
        <w:ind w:left="567" w:hanging="567"/>
      </w:pPr>
      <w:r w:rsidRPr="00FC0F4B">
        <w:t>[23]</w:t>
      </w:r>
      <w:r w:rsidRPr="00FC0F4B">
        <w:tab/>
        <w:t>Camanho P P. A progressive Damage Model for Mechanically Fastened Joints in Composite Laminates [J]. Journal of Composite Materials, 1999, 33(24): 2248-80.</w:t>
      </w:r>
    </w:p>
    <w:p w14:paraId="38E34D07" w14:textId="77777777" w:rsidR="00FC0F4B" w:rsidRPr="00FC0F4B" w:rsidRDefault="00FC0F4B" w:rsidP="00375718">
      <w:pPr>
        <w:pStyle w:val="8"/>
        <w:ind w:left="567" w:hanging="567"/>
      </w:pPr>
      <w:r w:rsidRPr="00FC0F4B">
        <w:t>[24]</w:t>
      </w:r>
      <w:r w:rsidRPr="00FC0F4B">
        <w:tab/>
        <w:t>Talreja R. Modeling of Damage Development in Composites Using Internal Variables Concepts [J]. Water Resources Research, 2015, 139(10): n/a-n/a.</w:t>
      </w:r>
    </w:p>
    <w:p w14:paraId="6B073682" w14:textId="77777777" w:rsidR="00FC0F4B" w:rsidRPr="00FC0F4B" w:rsidRDefault="00FC0F4B" w:rsidP="00375718">
      <w:pPr>
        <w:pStyle w:val="8"/>
        <w:ind w:left="567" w:hanging="567"/>
      </w:pPr>
      <w:r w:rsidRPr="00FC0F4B">
        <w:t>[25]</w:t>
      </w:r>
      <w:r w:rsidRPr="00FC0F4B">
        <w:tab/>
        <w:t>Ladeveze P, Ledantec E. Damage modelling of the elementary ply for laminated composites [J]. Composites Science &amp; Technology, 1992, 43(3): 257-67.</w:t>
      </w:r>
    </w:p>
    <w:p w14:paraId="4577D4D8" w14:textId="77777777" w:rsidR="00FC0F4B" w:rsidRPr="00FC0F4B" w:rsidRDefault="00FC0F4B" w:rsidP="00375718">
      <w:pPr>
        <w:pStyle w:val="8"/>
        <w:ind w:left="567" w:hanging="567"/>
      </w:pPr>
      <w:r w:rsidRPr="00FC0F4B">
        <w:t>[26]</w:t>
      </w:r>
      <w:r w:rsidRPr="00FC0F4B">
        <w:tab/>
        <w:t>Shahid I, Chang F K. Accumulative damage model for tensile and shear failures of laminated composite plates [J]. Journal of Composite Materials, 1995, 29(7): 926-81.</w:t>
      </w:r>
    </w:p>
    <w:p w14:paraId="35F89DF0" w14:textId="77777777" w:rsidR="00FC0F4B" w:rsidRPr="00FC0F4B" w:rsidRDefault="00FC0F4B" w:rsidP="00375718">
      <w:pPr>
        <w:pStyle w:val="8"/>
        <w:ind w:left="567" w:hanging="567"/>
      </w:pPr>
      <w:r w:rsidRPr="00FC0F4B">
        <w:t>[27]</w:t>
      </w:r>
      <w:r w:rsidRPr="00FC0F4B">
        <w:tab/>
        <w:t>Chang F K, Chang K Y. A Progressive Damage Model for Laminated Composites Containing Stress Concentrations [J]. Journal of Composite Materials, 1987, 21(9): 834-55.</w:t>
      </w:r>
    </w:p>
    <w:p w14:paraId="4AA12811" w14:textId="77777777" w:rsidR="00FC0F4B" w:rsidRPr="00FC0F4B" w:rsidRDefault="00FC0F4B" w:rsidP="00375718">
      <w:pPr>
        <w:pStyle w:val="8"/>
        <w:ind w:left="567" w:hanging="567"/>
      </w:pPr>
      <w:r w:rsidRPr="00FC0F4B">
        <w:t>[28]</w:t>
      </w:r>
      <w:r w:rsidRPr="00FC0F4B">
        <w:tab/>
        <w:t>Barbero E J, Lonetti P. An Inelastic Damage Model for Fiber Reinforced Laminates [J]. Journal of Composite Materials, 2001, 36(8): 941-62.</w:t>
      </w:r>
    </w:p>
    <w:p w14:paraId="25B31FA9" w14:textId="77777777" w:rsidR="00FC0F4B" w:rsidRPr="00FC0F4B" w:rsidRDefault="00FC0F4B" w:rsidP="00375718">
      <w:pPr>
        <w:pStyle w:val="8"/>
        <w:ind w:left="567" w:hanging="567"/>
      </w:pPr>
      <w:r w:rsidRPr="00FC0F4B">
        <w:t>[29]</w:t>
      </w:r>
      <w:r w:rsidRPr="00FC0F4B">
        <w:tab/>
        <w:t>Maimí P, Camanho P P, Mayugo J A, et al. A continuum damage model for composite laminates: Part II – Computational implementation and validation [J]. Mechanics of Materials, 2007, 39(10): 909-19.</w:t>
      </w:r>
    </w:p>
    <w:p w14:paraId="0BA0C724" w14:textId="77777777" w:rsidR="00FC0F4B" w:rsidRPr="00FC0F4B" w:rsidRDefault="00FC0F4B" w:rsidP="00375718">
      <w:pPr>
        <w:pStyle w:val="8"/>
        <w:ind w:left="567" w:hanging="567"/>
      </w:pPr>
      <w:r w:rsidRPr="00FC0F4B">
        <w:t>[30]</w:t>
      </w:r>
      <w:r w:rsidRPr="00FC0F4B">
        <w:tab/>
        <w:t>Lapczyk I, Hurtado J A. Progressive damage modeling in fiber-reinforced materials [J]. Composites Part A Applied Science &amp; Manufacturing, 2007, 38(11): 2333-41.</w:t>
      </w:r>
    </w:p>
    <w:p w14:paraId="6BB4440B" w14:textId="77777777" w:rsidR="00FC0F4B" w:rsidRPr="00FC0F4B" w:rsidRDefault="00FC0F4B" w:rsidP="00375718">
      <w:pPr>
        <w:pStyle w:val="8"/>
        <w:ind w:left="567" w:hanging="567"/>
      </w:pPr>
      <w:r w:rsidRPr="00FC0F4B">
        <w:t>[31]</w:t>
      </w:r>
      <w:r w:rsidRPr="00FC0F4B">
        <w:tab/>
        <w:t>Lee C S, Kim J H, Kim S K, et al. Initial and progressive failure analyses for composite laminates using Puck failure criterion and damage-coupled finite element method [J]. Composite Structures, 2015, 121(406-19.</w:t>
      </w:r>
    </w:p>
    <w:p w14:paraId="4C97003F" w14:textId="77777777" w:rsidR="00FC0F4B" w:rsidRPr="00FC0F4B" w:rsidRDefault="00FC0F4B" w:rsidP="00375718">
      <w:pPr>
        <w:pStyle w:val="8"/>
        <w:ind w:left="567" w:hanging="567"/>
      </w:pPr>
      <w:r w:rsidRPr="00FC0F4B">
        <w:t>[32]</w:t>
      </w:r>
      <w:r w:rsidRPr="00FC0F4B">
        <w:tab/>
        <w:t>Sedov L I. INTRODUCTION TO THE MECHANICS OF A CONTINUOUS MEDIUM [J]. Lancet, 1969, 2(7826): 443.</w:t>
      </w:r>
    </w:p>
    <w:p w14:paraId="5ECC933E" w14:textId="77777777" w:rsidR="00FC0F4B" w:rsidRPr="00FC0F4B" w:rsidRDefault="00FC0F4B" w:rsidP="00375718">
      <w:pPr>
        <w:pStyle w:val="8"/>
        <w:ind w:left="567" w:hanging="567"/>
      </w:pPr>
      <w:r w:rsidRPr="00FC0F4B">
        <w:t>[33]</w:t>
      </w:r>
      <w:r w:rsidRPr="00FC0F4B">
        <w:tab/>
        <w:t>Dvorak G J, Laws N. Analysis of Progressive Matrix Cracking In Composite Laminates II. First Ply Failure [J]. Journal of Composite Materials, 1987, 21(4): 309-29.</w:t>
      </w:r>
    </w:p>
    <w:p w14:paraId="25A3268D" w14:textId="77777777" w:rsidR="00FC0F4B" w:rsidRPr="00FC0F4B" w:rsidRDefault="00FC0F4B" w:rsidP="00375718">
      <w:pPr>
        <w:pStyle w:val="8"/>
        <w:ind w:left="567" w:hanging="567"/>
      </w:pPr>
      <w:r w:rsidRPr="00FC0F4B">
        <w:t>[34]</w:t>
      </w:r>
      <w:r w:rsidRPr="00FC0F4B">
        <w:tab/>
        <w:t>Flaggs D L, Kural M H. Experimental Determination of the In Situ Transverse Lamina Strength in Graphite/Epoxy Laminates [J]. Journal of Composite Materials, 1982, 16(2): 103-16.</w:t>
      </w:r>
    </w:p>
    <w:p w14:paraId="2DCAB4BD" w14:textId="77777777" w:rsidR="00FC0F4B" w:rsidRPr="00FC0F4B" w:rsidRDefault="00FC0F4B" w:rsidP="00375718">
      <w:pPr>
        <w:pStyle w:val="8"/>
        <w:ind w:left="567" w:hanging="567"/>
      </w:pPr>
      <w:r w:rsidRPr="00FC0F4B">
        <w:t>[35]</w:t>
      </w:r>
      <w:r w:rsidRPr="00FC0F4B">
        <w:tab/>
        <w:t>Parvizi A, Garrett K W, Bailey J E. Constrained cracking in glass fibre-reinforced epoxy cross-ply laminates [J]. Journal of Materials Science, 1978, 13(1): 195-201.</w:t>
      </w:r>
    </w:p>
    <w:p w14:paraId="5045CF54" w14:textId="77777777" w:rsidR="00FC0F4B" w:rsidRPr="00FC0F4B" w:rsidRDefault="00FC0F4B" w:rsidP="00375718">
      <w:pPr>
        <w:pStyle w:val="8"/>
        <w:ind w:left="567" w:hanging="567"/>
      </w:pPr>
      <w:r w:rsidRPr="00FC0F4B">
        <w:t>[36]</w:t>
      </w:r>
      <w:r w:rsidRPr="00FC0F4B">
        <w:tab/>
        <w:t xml:space="preserve">Wang J, Karihaloo B L. Optimum In Situ Strength Design of Composite Laminates. Part I: In Situ </w:t>
      </w:r>
      <w:r w:rsidRPr="00FC0F4B">
        <w:lastRenderedPageBreak/>
        <w:t>Strength Parameters [J]. Journal of Composite Materials, 1996, 30(12): 1314-37.</w:t>
      </w:r>
    </w:p>
    <w:p w14:paraId="3BF6A798" w14:textId="77777777" w:rsidR="00FC0F4B" w:rsidRPr="00FC0F4B" w:rsidRDefault="00FC0F4B" w:rsidP="00375718">
      <w:pPr>
        <w:pStyle w:val="8"/>
        <w:ind w:left="567" w:hanging="567"/>
      </w:pPr>
      <w:r w:rsidRPr="00FC0F4B">
        <w:t>[37]</w:t>
      </w:r>
      <w:r w:rsidRPr="00FC0F4B">
        <w:tab/>
        <w:t>Sun C T, Tao J. Prediction of failure envelopes and stress-strain behavior of composite laminates [M]. Elsevier Ltd, 2004.</w:t>
      </w:r>
    </w:p>
    <w:p w14:paraId="57ED34CC" w14:textId="77777777" w:rsidR="00FC0F4B" w:rsidRPr="00FC0F4B" w:rsidRDefault="00FC0F4B" w:rsidP="00375718">
      <w:pPr>
        <w:pStyle w:val="8"/>
        <w:ind w:left="567" w:hanging="567"/>
      </w:pPr>
      <w:r w:rsidRPr="00FC0F4B">
        <w:t>[38]</w:t>
      </w:r>
      <w:r w:rsidRPr="00FC0F4B">
        <w:tab/>
        <w:t>Rotem A. PREDICTION OF LAMINATE FAILURE WITH THE ROTEM FAILURE CRITERION 1 [J]. Composites Science &amp; Technology, 1998, 58(7): 1083-94.</w:t>
      </w:r>
    </w:p>
    <w:p w14:paraId="64CBFF41" w14:textId="77777777" w:rsidR="00FC0F4B" w:rsidRPr="00FC0F4B" w:rsidRDefault="00FC0F4B" w:rsidP="00375718">
      <w:pPr>
        <w:pStyle w:val="8"/>
        <w:ind w:left="567" w:hanging="567"/>
      </w:pPr>
      <w:r w:rsidRPr="00FC0F4B">
        <w:t>[39]</w:t>
      </w:r>
      <w:r w:rsidRPr="00FC0F4B">
        <w:tab/>
        <w:t>He Y, Makeev A, Shonkwiler B. Characterization of nonlinear shear properties for composite materials using digital image correlation and finite element analysis [J]. Composites Science &amp; Technology, 2012, 73(64-71.</w:t>
      </w:r>
    </w:p>
    <w:p w14:paraId="4E985563" w14:textId="77777777" w:rsidR="00FC0F4B" w:rsidRPr="00FC0F4B" w:rsidRDefault="00FC0F4B" w:rsidP="00375718">
      <w:pPr>
        <w:pStyle w:val="8"/>
        <w:ind w:left="567" w:hanging="567"/>
      </w:pPr>
      <w:r w:rsidRPr="00FC0F4B">
        <w:t>[40]</w:t>
      </w:r>
      <w:r w:rsidRPr="00FC0F4B">
        <w:tab/>
        <w:t>Chamis C C, Sinclair J H. Ten-deg off-axis test for shear properties in fiber composites [J]. Experimental Mechanics, 1977, 17(9): 339-46.</w:t>
      </w:r>
    </w:p>
    <w:p w14:paraId="1AD7577B" w14:textId="77777777" w:rsidR="00FC0F4B" w:rsidRPr="00FC0F4B" w:rsidRDefault="00FC0F4B" w:rsidP="00375718">
      <w:pPr>
        <w:pStyle w:val="8"/>
        <w:ind w:left="567" w:hanging="567"/>
      </w:pPr>
      <w:r w:rsidRPr="00FC0F4B">
        <w:t>[41]</w:t>
      </w:r>
      <w:r w:rsidRPr="00FC0F4B">
        <w:tab/>
        <w:t>Swanson S R, Messick M, Toombes G R. Comparison of torsion tube and Iosipescu in-plane shear test results for a carbon fibre-reinforced epoxy composite [J]. Composites, 1985, 16(3): 220-4.</w:t>
      </w:r>
    </w:p>
    <w:p w14:paraId="0BAE4037" w14:textId="77777777" w:rsidR="00FC0F4B" w:rsidRPr="00FC0F4B" w:rsidRDefault="00FC0F4B" w:rsidP="00375718">
      <w:pPr>
        <w:pStyle w:val="8"/>
        <w:ind w:left="567" w:hanging="567"/>
      </w:pPr>
      <w:r w:rsidRPr="00FC0F4B">
        <w:t>[42]</w:t>
      </w:r>
      <w:r w:rsidRPr="00FC0F4B">
        <w:tab/>
        <w:t>Weinberg M. Shear testing of neat thermoplastic resins and their unidirectional graphite composites [J]. Composites, 1987, 18(5): 386-92.</w:t>
      </w:r>
    </w:p>
    <w:p w14:paraId="7B390752" w14:textId="77777777" w:rsidR="00FC0F4B" w:rsidRPr="00FC0F4B" w:rsidRDefault="00FC0F4B" w:rsidP="00375718">
      <w:pPr>
        <w:pStyle w:val="8"/>
        <w:ind w:left="567" w:hanging="567"/>
      </w:pPr>
      <w:r w:rsidRPr="00FC0F4B">
        <w:t>[43]</w:t>
      </w:r>
      <w:r w:rsidRPr="00FC0F4B">
        <w:tab/>
        <w:t>Lee S, Munro M, Scott R F. Evaluation of three in-plane shear test methods for advanced composite materials [J]. Composites, 1990, 21(6): 495-502.</w:t>
      </w:r>
    </w:p>
    <w:p w14:paraId="2F12D807" w14:textId="77777777" w:rsidR="00FC0F4B" w:rsidRPr="00FC0F4B" w:rsidRDefault="00FC0F4B" w:rsidP="00375718">
      <w:pPr>
        <w:pStyle w:val="8"/>
        <w:ind w:left="567" w:hanging="567"/>
      </w:pPr>
      <w:r w:rsidRPr="00FC0F4B">
        <w:t>[44]</w:t>
      </w:r>
      <w:r w:rsidRPr="00FC0F4B">
        <w:tab/>
        <w:t>Soutis C, Turkmen D. Moisture and Temperature Effects of the Compressive Failure of CFRP Unidirectional Laminates [J]. Journal of Composite Materials, 1999, 31(8): 832-49.</w:t>
      </w:r>
    </w:p>
    <w:p w14:paraId="02065B86" w14:textId="77777777" w:rsidR="00FC0F4B" w:rsidRPr="00FC0F4B" w:rsidRDefault="00FC0F4B" w:rsidP="00375718">
      <w:pPr>
        <w:pStyle w:val="8"/>
        <w:ind w:left="567" w:hanging="567"/>
      </w:pPr>
      <w:r w:rsidRPr="00FC0F4B">
        <w:t>[45]</w:t>
      </w:r>
      <w:r w:rsidRPr="00FC0F4B">
        <w:tab/>
        <w:t>Lagattu F, Lafarie-Frenot M C. Variation of PEEK matrix crystallinity in APC2 composite subjected to large shearing deformations [J]. Composites Science &amp; Technology, 2000, 60(4): 605-12.</w:t>
      </w:r>
    </w:p>
    <w:p w14:paraId="42960ED1" w14:textId="77777777" w:rsidR="00FC0F4B" w:rsidRPr="00FC0F4B" w:rsidRDefault="00FC0F4B" w:rsidP="00375718">
      <w:pPr>
        <w:pStyle w:val="8"/>
        <w:ind w:left="567" w:hanging="567"/>
      </w:pPr>
      <w:r w:rsidRPr="00FC0F4B">
        <w:t>[46]</w:t>
      </w:r>
      <w:r w:rsidRPr="00FC0F4B">
        <w:tab/>
        <w:t>Lomakin E V. Constitutive Models of Mechanical Behavior of Media with Stress State Dependent Material Properties [M]. Springer Berlin Heidelberg, 2011.</w:t>
      </w:r>
    </w:p>
    <w:p w14:paraId="2D8ED9CD" w14:textId="77777777" w:rsidR="00FC0F4B" w:rsidRPr="00FC0F4B" w:rsidRDefault="00FC0F4B" w:rsidP="00375718">
      <w:pPr>
        <w:pStyle w:val="8"/>
        <w:ind w:left="567" w:hanging="567"/>
      </w:pPr>
      <w:r w:rsidRPr="00FC0F4B">
        <w:t>[47]</w:t>
      </w:r>
      <w:r w:rsidRPr="00FC0F4B">
        <w:tab/>
        <w:t>Fedulov B, Fedorenko A, Safonov A, et al. Nonlinear shear behavior and failure of composite materials under plane stress conditions [J]. Acta Mechanica, 2017, 1-8.</w:t>
      </w:r>
    </w:p>
    <w:p w14:paraId="14523599" w14:textId="77777777" w:rsidR="00FC0F4B" w:rsidRPr="00FC0F4B" w:rsidRDefault="00FC0F4B" w:rsidP="00375718">
      <w:pPr>
        <w:pStyle w:val="8"/>
        <w:ind w:left="567" w:hanging="567"/>
      </w:pPr>
      <w:r w:rsidRPr="00FC0F4B">
        <w:t>[48]</w:t>
      </w:r>
      <w:r w:rsidRPr="00FC0F4B">
        <w:tab/>
        <w:t>Hahn H T, Tsai S W. Nonlinear Elastic Behavior of Unidirectional Composite Laminae [J]. Journal of Composite Materials, 1973, 7(1): 102-18.</w:t>
      </w:r>
    </w:p>
    <w:p w14:paraId="2F7AC2D2" w14:textId="77777777" w:rsidR="00FC0F4B" w:rsidRPr="00FC0F4B" w:rsidRDefault="00FC0F4B" w:rsidP="00375718">
      <w:pPr>
        <w:pStyle w:val="8"/>
        <w:ind w:left="567" w:hanging="567"/>
      </w:pPr>
      <w:r w:rsidRPr="00FC0F4B">
        <w:t>[49]</w:t>
      </w:r>
      <w:r w:rsidRPr="00FC0F4B">
        <w:tab/>
        <w:t>Paepegem W V, Baere I D, Degrieck J. Modelling the nonlinear shear stress–strain response of glass fibre-reinforced composites. Part I: Experimental results [J]. Composites Science &amp; Technology, 2006, 66(10): 1455-64.</w:t>
      </w:r>
    </w:p>
    <w:p w14:paraId="6DD45E65" w14:textId="77777777" w:rsidR="00FC0F4B" w:rsidRPr="00FC0F4B" w:rsidRDefault="00FC0F4B" w:rsidP="00375718">
      <w:pPr>
        <w:pStyle w:val="8"/>
        <w:ind w:left="567" w:hanging="567"/>
      </w:pPr>
      <w:r w:rsidRPr="00FC0F4B">
        <w:t>[50]</w:t>
      </w:r>
      <w:r w:rsidRPr="00FC0F4B">
        <w:tab/>
        <w:t>Chang F K, Lessard L B. Damage Tolerance of Laminated Composites Containing an Open Hole and Subjected to Compressive Loadings: Part I--Analysis [J]. Journal of Composite Materials, 1991, 25(1): 44-64.</w:t>
      </w:r>
    </w:p>
    <w:p w14:paraId="4860AD52" w14:textId="77777777" w:rsidR="00FC0F4B" w:rsidRPr="00FC0F4B" w:rsidRDefault="00FC0F4B" w:rsidP="00375718">
      <w:pPr>
        <w:pStyle w:val="8"/>
        <w:ind w:left="567" w:hanging="567"/>
      </w:pPr>
      <w:r w:rsidRPr="00FC0F4B">
        <w:t>[51]</w:t>
      </w:r>
      <w:r w:rsidRPr="00FC0F4B">
        <w:tab/>
      </w:r>
      <w:r w:rsidRPr="00FC0F4B">
        <w:t>刘魏光</w:t>
      </w:r>
      <w:r w:rsidRPr="00FC0F4B">
        <w:t xml:space="preserve">, </w:t>
      </w:r>
      <w:r w:rsidRPr="00FC0F4B">
        <w:t>余音</w:t>
      </w:r>
      <w:r w:rsidRPr="00FC0F4B">
        <w:t xml:space="preserve">, </w:t>
      </w:r>
      <w:r w:rsidRPr="00FC0F4B">
        <w:t>汪海</w:t>
      </w:r>
      <w:r w:rsidRPr="00FC0F4B">
        <w:t xml:space="preserve">. </w:t>
      </w:r>
      <w:r w:rsidRPr="00FC0F4B">
        <w:t>考虑剪切非线性的复合材料渐进损伤模型</w:t>
      </w:r>
      <w:r w:rsidRPr="00FC0F4B">
        <w:t xml:space="preserve"> [J]. </w:t>
      </w:r>
      <w:r w:rsidRPr="00FC0F4B">
        <w:t>上海交通大学学报</w:t>
      </w:r>
      <w:r w:rsidRPr="00FC0F4B">
        <w:t>, 2016, 50(2): 194-9.</w:t>
      </w:r>
    </w:p>
    <w:p w14:paraId="6429F8A4" w14:textId="77777777" w:rsidR="00FC0F4B" w:rsidRPr="00FC0F4B" w:rsidRDefault="00FC0F4B" w:rsidP="00375718">
      <w:pPr>
        <w:pStyle w:val="8"/>
        <w:ind w:left="567" w:hanging="567"/>
      </w:pPr>
      <w:r w:rsidRPr="00FC0F4B">
        <w:t>[52]</w:t>
      </w:r>
      <w:r w:rsidRPr="00FC0F4B">
        <w:tab/>
        <w:t xml:space="preserve">Aiaa. Finite element analysis of inelastic structures [J]. 2000, </w:t>
      </w:r>
    </w:p>
    <w:p w14:paraId="33C8F3AD" w14:textId="77777777" w:rsidR="00FC0F4B" w:rsidRPr="00FC0F4B" w:rsidRDefault="00FC0F4B" w:rsidP="00375718">
      <w:pPr>
        <w:pStyle w:val="8"/>
        <w:ind w:left="567" w:hanging="567"/>
      </w:pPr>
      <w:r w:rsidRPr="00FC0F4B">
        <w:t>[53]</w:t>
      </w:r>
      <w:r w:rsidRPr="00FC0F4B">
        <w:tab/>
        <w:t>Camanho P P, Maimí P, Dávila C G. Prediction of size effects in notched laminates using continuum damage mechanics [J]. Composites Science &amp; Technology, 2007, 67(13): 2715-27.</w:t>
      </w:r>
    </w:p>
    <w:p w14:paraId="0867C64A" w14:textId="77777777" w:rsidR="00FC0F4B" w:rsidRPr="00FC0F4B" w:rsidRDefault="00FC0F4B" w:rsidP="00375718">
      <w:pPr>
        <w:pStyle w:val="8"/>
        <w:ind w:left="567" w:hanging="567"/>
      </w:pPr>
      <w:r w:rsidRPr="00FC0F4B">
        <w:t>[54]</w:t>
      </w:r>
      <w:r w:rsidRPr="00FC0F4B">
        <w:tab/>
      </w:r>
      <w:r w:rsidRPr="00FC0F4B">
        <w:t>庄茁</w:t>
      </w:r>
      <w:r w:rsidRPr="00FC0F4B">
        <w:t>. ABAQUS/Standard</w:t>
      </w:r>
      <w:r w:rsidRPr="00FC0F4B">
        <w:t>有限元软件入门指南</w:t>
      </w:r>
      <w:r w:rsidRPr="00FC0F4B">
        <w:t xml:space="preserve"> [M]. </w:t>
      </w:r>
      <w:r w:rsidRPr="00FC0F4B">
        <w:t>清华大学出版社</w:t>
      </w:r>
      <w:r w:rsidRPr="00FC0F4B">
        <w:t>, 1998.</w:t>
      </w:r>
    </w:p>
    <w:p w14:paraId="35F6426C" w14:textId="77777777" w:rsidR="00FC0F4B" w:rsidRPr="00FC0F4B" w:rsidRDefault="00FC0F4B" w:rsidP="00375718">
      <w:pPr>
        <w:pStyle w:val="8"/>
        <w:ind w:left="567" w:hanging="567"/>
      </w:pPr>
      <w:r w:rsidRPr="00FC0F4B">
        <w:lastRenderedPageBreak/>
        <w:t>[55]</w:t>
      </w:r>
      <w:r w:rsidRPr="00FC0F4B">
        <w:tab/>
        <w:t>Bažant Z P, Oh B H. Crack band theory for fracture of concrete [J]. Matériaux Et Construction, 1983, 16(3): 155-77.</w:t>
      </w:r>
    </w:p>
    <w:p w14:paraId="2C9E9D40" w14:textId="77777777" w:rsidR="00FC0F4B" w:rsidRPr="00FC0F4B" w:rsidRDefault="00FC0F4B" w:rsidP="00375718">
      <w:pPr>
        <w:pStyle w:val="8"/>
        <w:ind w:left="567" w:hanging="567"/>
      </w:pPr>
      <w:r w:rsidRPr="00FC0F4B">
        <w:t>[56]</w:t>
      </w:r>
      <w:r w:rsidRPr="00FC0F4B">
        <w:tab/>
        <w:t xml:space="preserve">Maimí P, Camanho P P, Dávila C G. A Thermodynamically Consistent Damage Model for Advanced Composites [J]. Recercat Principal, 2006, </w:t>
      </w:r>
    </w:p>
    <w:p w14:paraId="048E6D40" w14:textId="77777777" w:rsidR="00FC0F4B" w:rsidRPr="00FC0F4B" w:rsidRDefault="00FC0F4B" w:rsidP="00375718">
      <w:pPr>
        <w:pStyle w:val="8"/>
        <w:ind w:left="567" w:hanging="567"/>
      </w:pPr>
      <w:r w:rsidRPr="00FC0F4B">
        <w:t>[57]</w:t>
      </w:r>
      <w:r w:rsidRPr="00FC0F4B">
        <w:tab/>
        <w:t>Cervenka V, Pukl R, Ožbolt J, et al. Mesh sensitivity effects in smeared finite element analysis of concrete fracture [M]. 1995.</w:t>
      </w:r>
    </w:p>
    <w:p w14:paraId="4C20240C" w14:textId="77777777" w:rsidR="00FC0F4B" w:rsidRPr="00FC0F4B" w:rsidRDefault="00FC0F4B" w:rsidP="00375718">
      <w:pPr>
        <w:pStyle w:val="8"/>
        <w:ind w:left="567" w:hanging="567"/>
      </w:pPr>
      <w:r w:rsidRPr="00FC0F4B">
        <w:t>[58]</w:t>
      </w:r>
      <w:r w:rsidRPr="00FC0F4B">
        <w:tab/>
        <w:t xml:space="preserve">Duvaut G, Lions J L. Inequalities in Mechanics and Physics [J]. Journal of Applied Mechanics, 1976, 44(2): </w:t>
      </w:r>
    </w:p>
    <w:p w14:paraId="2EAA2F37" w14:textId="77777777" w:rsidR="00FC0F4B" w:rsidRPr="00FC0F4B" w:rsidRDefault="00FC0F4B" w:rsidP="00375718">
      <w:pPr>
        <w:pStyle w:val="8"/>
        <w:ind w:left="567" w:hanging="567"/>
      </w:pPr>
      <w:r w:rsidRPr="00FC0F4B">
        <w:t>[59]</w:t>
      </w:r>
      <w:r w:rsidRPr="00FC0F4B">
        <w:tab/>
        <w:t xml:space="preserve">Vries T J D. Blunt and Sharp Notch Behaviour of Glare Laminates [J]. Delft University Press, 2001, </w:t>
      </w:r>
    </w:p>
    <w:p w14:paraId="3C9BA403" w14:textId="7856A2A3" w:rsidR="00417D8B" w:rsidRDefault="00131DE7" w:rsidP="00375718">
      <w:pPr>
        <w:pStyle w:val="8"/>
        <w:ind w:left="567" w:hanging="567"/>
        <w:sectPr w:rsidR="00417D8B"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217AF81D" w14:textId="77777777" w:rsidR="003F49CF" w:rsidRPr="00247FB2" w:rsidRDefault="003F49CF" w:rsidP="0042199D">
      <w:pPr>
        <w:pStyle w:val="10"/>
        <w:numPr>
          <w:ilvl w:val="0"/>
          <w:numId w:val="0"/>
        </w:numPr>
        <w:ind w:left="432"/>
      </w:pPr>
      <w:bookmarkStart w:id="515" w:name="_Toc450565150"/>
      <w:bookmarkStart w:id="516" w:name="OLE_LINK242"/>
      <w:bookmarkStart w:id="517" w:name="OLE_LINK243"/>
      <w:bookmarkStart w:id="518" w:name="OLE_LINK244"/>
      <w:bookmarkStart w:id="519" w:name="_Toc511909746"/>
      <w:r w:rsidRPr="00247FB2">
        <w:rPr>
          <w:rFonts w:hint="eastAsia"/>
        </w:rPr>
        <w:lastRenderedPageBreak/>
        <w:t>致谢</w:t>
      </w:r>
      <w:bookmarkEnd w:id="515"/>
      <w:bookmarkEnd w:id="519"/>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励争老师的悉心指导下完成的。</w:t>
      </w:r>
      <w:r w:rsidR="009842BC">
        <w:rPr>
          <w:rFonts w:hint="eastAsia"/>
        </w:rPr>
        <w:t>回想</w:t>
      </w:r>
      <w:r w:rsidR="009842BC">
        <w:t>三年的硕士生活</w:t>
      </w:r>
      <w:r w:rsidR="009842BC" w:rsidRPr="00247FB2">
        <w:t>，</w:t>
      </w:r>
      <w:r w:rsidR="009842BC" w:rsidRPr="00247FB2">
        <w:rPr>
          <w:rFonts w:hint="eastAsia"/>
        </w:rPr>
        <w:t>励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励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r w:rsidR="008B52C0">
        <w:rPr>
          <w:rFonts w:hint="eastAsia"/>
        </w:rPr>
        <w:t>励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r w:rsidR="00CA25BE">
        <w:rPr>
          <w:rFonts w:hint="eastAsia"/>
        </w:rPr>
        <w:t>励老师</w:t>
      </w:r>
      <w:r w:rsidR="00156B1C">
        <w:rPr>
          <w:rFonts w:hint="eastAsia"/>
        </w:rPr>
        <w:t>以</w:t>
      </w:r>
      <w:r w:rsidR="00716EA5">
        <w:rPr>
          <w:rFonts w:hint="eastAsia"/>
        </w:rPr>
        <w:t>乐观积极的</w:t>
      </w:r>
      <w:r w:rsidR="00E27AE7">
        <w:rPr>
          <w:rFonts w:hint="eastAsia"/>
        </w:rPr>
        <w:t>生活</w:t>
      </w:r>
      <w:r w:rsidR="00156B1C">
        <w:rPr>
          <w:rFonts w:hint="eastAsia"/>
        </w:rPr>
        <w:t>态度</w:t>
      </w:r>
      <w:r w:rsidR="00716EA5">
        <w:rPr>
          <w:rFonts w:hint="eastAsia"/>
        </w:rPr>
        <w:t>感染</w:t>
      </w:r>
      <w:r w:rsidR="00156B1C">
        <w:rPr>
          <w:rFonts w:hint="eastAsia"/>
        </w:rPr>
        <w:t>着</w:t>
      </w:r>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r w:rsidR="000E79D0">
        <w:rPr>
          <w:rFonts w:hint="eastAsia"/>
        </w:rPr>
        <w:t>励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励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bookmarkStart w:id="520" w:name="_GoBack"/>
      <w:bookmarkEnd w:id="520"/>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霖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r w:rsidR="00DC00A8">
        <w:t>义健淋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16"/>
    <w:bookmarkEnd w:id="517"/>
    <w:bookmarkEnd w:id="518"/>
    <w:p w14:paraId="006999F0" w14:textId="77777777" w:rsidR="00F51782" w:rsidRDefault="003F49CF" w:rsidP="005A55A0">
      <w:pPr>
        <w:widowControl/>
        <w:spacing w:line="240" w:lineRule="auto"/>
        <w:ind w:firstLineChars="0" w:firstLine="0"/>
        <w:jc w:val="left"/>
        <w:sectPr w:rsidR="00F51782"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21" w:name="_Toc511909747"/>
      <w:r w:rsidRPr="00247FB2">
        <w:rPr>
          <w:rFonts w:hint="eastAsia"/>
          <w:color w:val="auto"/>
        </w:rPr>
        <w:lastRenderedPageBreak/>
        <w:t>北京大学学位论文原创性声明和使用授权说明</w:t>
      </w:r>
      <w:bookmarkEnd w:id="521"/>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6277D888"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8"/>
      <w:footerReference w:type="default" r:id="rId239"/>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CC0FAA" w14:textId="77777777" w:rsidR="0005349B" w:rsidRDefault="0005349B" w:rsidP="000B12E1">
      <w:pPr>
        <w:spacing w:line="240" w:lineRule="auto"/>
        <w:ind w:firstLine="480"/>
      </w:pPr>
      <w:r>
        <w:separator/>
      </w:r>
    </w:p>
  </w:endnote>
  <w:endnote w:type="continuationSeparator" w:id="0">
    <w:p w14:paraId="1416DCF6" w14:textId="77777777" w:rsidR="0005349B" w:rsidRDefault="0005349B"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4D5DBA" w:rsidRDefault="004D5DBA"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4D5DBA" w:rsidRDefault="004D5DBA">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4D5DBA" w:rsidRDefault="004D5DBA">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Content>
      <w:p w14:paraId="5E152814" w14:textId="09E82C40" w:rsidR="004D5DBA" w:rsidRDefault="004D5DBA">
        <w:pPr>
          <w:pStyle w:val="a6"/>
          <w:ind w:firstLine="360"/>
          <w:jc w:val="center"/>
        </w:pPr>
        <w:r>
          <w:fldChar w:fldCharType="begin"/>
        </w:r>
        <w:r>
          <w:instrText>PAGE   \* MERGEFORMAT</w:instrText>
        </w:r>
        <w:r>
          <w:fldChar w:fldCharType="separate"/>
        </w:r>
        <w:r w:rsidR="008E509C" w:rsidRPr="008E509C">
          <w:rPr>
            <w:noProof/>
            <w:lang w:val="zh-CN"/>
          </w:rPr>
          <w:t>64</w:t>
        </w:r>
        <w:r>
          <w:fldChar w:fldCharType="end"/>
        </w:r>
      </w:p>
    </w:sdtContent>
  </w:sdt>
  <w:p w14:paraId="6CAF5FC1" w14:textId="77777777" w:rsidR="004D5DBA" w:rsidRDefault="004D5DBA"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Content>
      <w:p w14:paraId="58211FDB" w14:textId="6E28F644" w:rsidR="004D5DBA" w:rsidRDefault="004D5DBA">
        <w:pPr>
          <w:pStyle w:val="a6"/>
          <w:ind w:firstLine="360"/>
          <w:jc w:val="center"/>
        </w:pPr>
        <w:r>
          <w:fldChar w:fldCharType="begin"/>
        </w:r>
        <w:r>
          <w:instrText>PAGE   \* MERGEFORMAT</w:instrText>
        </w:r>
        <w:r>
          <w:fldChar w:fldCharType="separate"/>
        </w:r>
        <w:r w:rsidR="008E509C" w:rsidRPr="008E509C">
          <w:rPr>
            <w:noProof/>
            <w:lang w:val="zh-CN"/>
          </w:rPr>
          <w:t>63</w:t>
        </w:r>
        <w:r>
          <w:fldChar w:fldCharType="end"/>
        </w:r>
      </w:p>
    </w:sdtContent>
  </w:sdt>
  <w:p w14:paraId="09CFF72B" w14:textId="77777777" w:rsidR="004D5DBA" w:rsidRDefault="004D5DBA">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4D5DBA" w:rsidRDefault="004D5DBA"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4D5DBA" w:rsidRDefault="004D5DBA" w:rsidP="000B0828">
    <w:pPr>
      <w:pStyle w:val="a6"/>
      <w:ind w:firstLine="360"/>
    </w:pPr>
  </w:p>
  <w:p w14:paraId="147BDF74" w14:textId="77777777" w:rsidR="004D5DBA" w:rsidRDefault="004D5DBA">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A086B4" w14:textId="77777777" w:rsidR="0005349B" w:rsidRDefault="0005349B" w:rsidP="00843206">
      <w:pPr>
        <w:spacing w:line="240" w:lineRule="auto"/>
        <w:ind w:firstLineChars="0" w:firstLine="0"/>
      </w:pPr>
      <w:r>
        <w:separator/>
      </w:r>
    </w:p>
  </w:footnote>
  <w:footnote w:type="continuationSeparator" w:id="0">
    <w:p w14:paraId="61595042" w14:textId="77777777" w:rsidR="0005349B" w:rsidRDefault="0005349B" w:rsidP="000B12E1">
      <w:pPr>
        <w:spacing w:line="240" w:lineRule="auto"/>
        <w:ind w:firstLine="480"/>
      </w:pPr>
      <w:r>
        <w:continuationSeparator/>
      </w:r>
    </w:p>
  </w:footnote>
  <w:footnote w:id="1">
    <w:p w14:paraId="06F51A58" w14:textId="2AEE2934" w:rsidR="004D5DBA" w:rsidRPr="003F27BD" w:rsidRDefault="004D5DBA" w:rsidP="003F27BD">
      <w:pPr>
        <w:pStyle w:val="ad"/>
        <w:ind w:left="270" w:hanging="270"/>
      </w:pPr>
      <w:r w:rsidRPr="003F27BD">
        <w:rPr>
          <w:rStyle w:val="a9"/>
          <w:vertAlign w:val="baseline"/>
        </w:rPr>
        <w:footnoteRef/>
      </w:r>
      <w:bookmarkStart w:id="38"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38"/>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4D5DBA" w:rsidRPr="00DE66E7" w:rsidRDefault="004D5DBA"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4D5DBA" w:rsidRPr="00FD35E5" w:rsidRDefault="004D5DBA"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4D5DBA" w:rsidRPr="002E1C57" w:rsidRDefault="004D5DBA"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4D5DBA" w:rsidRDefault="004D5DBA"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4D5DBA" w:rsidRPr="002E1C57" w:rsidRDefault="004D5DBA"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4D5DBA" w:rsidRPr="002E1C57" w:rsidRDefault="004D5DBA"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4D5DBA" w:rsidRPr="002E1C57" w:rsidRDefault="004D5DBA"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C5A0B" w14:textId="3A0BDF41" w:rsidR="004D5DBA" w:rsidRPr="002E1C57" w:rsidRDefault="004D5DBA"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4D5DBA" w:rsidRPr="002E1C57" w:rsidRDefault="004D5DBA" w:rsidP="00FD35E5">
    <w:pPr>
      <w:pStyle w:val="a5"/>
      <w:ind w:firstLineChars="0" w:firstLine="0"/>
      <w:rPr>
        <w:sz w:val="21"/>
        <w:szCs w:val="21"/>
      </w:rPr>
    </w:pPr>
    <w:r>
      <w:rPr>
        <w:rFonts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4D5DBA" w:rsidRPr="00FC27FE" w:rsidRDefault="004D5DBA"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4D5DBA" w:rsidRPr="00477839" w:rsidRDefault="004D5DBA"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4D5DBA" w:rsidRDefault="004D5DBA">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4D5DBA" w:rsidRPr="00402240" w:rsidRDefault="004D5DBA"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4D5DBA" w:rsidRPr="002E1C57" w:rsidRDefault="004D5DBA" w:rsidP="003D3D31">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4D5DBA" w:rsidRPr="002E1C57" w:rsidRDefault="004D5DBA"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4D5DBA" w:rsidRPr="002E1C57" w:rsidRDefault="004D5DBA"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4D5DBA" w:rsidRPr="002E1C57" w:rsidRDefault="004D5DBA" w:rsidP="0033742D">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4D5DBA" w:rsidRPr="002E1C57" w:rsidRDefault="004D5DBA"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6F2E"/>
    <w:rsid w:val="000976FD"/>
    <w:rsid w:val="000A03D0"/>
    <w:rsid w:val="000A0508"/>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526"/>
    <w:rsid w:val="000D55ED"/>
    <w:rsid w:val="000D56D1"/>
    <w:rsid w:val="000D60FE"/>
    <w:rsid w:val="000D648A"/>
    <w:rsid w:val="000D708D"/>
    <w:rsid w:val="000D71BD"/>
    <w:rsid w:val="000D7658"/>
    <w:rsid w:val="000D76AC"/>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742"/>
    <w:rsid w:val="000F2A62"/>
    <w:rsid w:val="000F2F19"/>
    <w:rsid w:val="000F33CA"/>
    <w:rsid w:val="000F34C2"/>
    <w:rsid w:val="000F38E5"/>
    <w:rsid w:val="000F3A4E"/>
    <w:rsid w:val="000F45CA"/>
    <w:rsid w:val="000F461F"/>
    <w:rsid w:val="000F49A5"/>
    <w:rsid w:val="000F4A66"/>
    <w:rsid w:val="000F4EB1"/>
    <w:rsid w:val="000F4EEB"/>
    <w:rsid w:val="000F5288"/>
    <w:rsid w:val="000F5E09"/>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309B"/>
    <w:rsid w:val="001034AF"/>
    <w:rsid w:val="00103932"/>
    <w:rsid w:val="00103B34"/>
    <w:rsid w:val="00103CE9"/>
    <w:rsid w:val="00104B48"/>
    <w:rsid w:val="00104F6C"/>
    <w:rsid w:val="0010514C"/>
    <w:rsid w:val="00105AC4"/>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139A"/>
    <w:rsid w:val="0014142A"/>
    <w:rsid w:val="001415D2"/>
    <w:rsid w:val="00141893"/>
    <w:rsid w:val="00141B32"/>
    <w:rsid w:val="001429BE"/>
    <w:rsid w:val="00142B54"/>
    <w:rsid w:val="00142D93"/>
    <w:rsid w:val="00143A37"/>
    <w:rsid w:val="00143D1F"/>
    <w:rsid w:val="00144320"/>
    <w:rsid w:val="0014459B"/>
    <w:rsid w:val="00144B5C"/>
    <w:rsid w:val="00144D23"/>
    <w:rsid w:val="00144F75"/>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666"/>
    <w:rsid w:val="001D0B9A"/>
    <w:rsid w:val="001D0C4A"/>
    <w:rsid w:val="001D1198"/>
    <w:rsid w:val="001D17A4"/>
    <w:rsid w:val="001D27F8"/>
    <w:rsid w:val="001D2865"/>
    <w:rsid w:val="001D3144"/>
    <w:rsid w:val="001D4157"/>
    <w:rsid w:val="001D41FA"/>
    <w:rsid w:val="001D43B7"/>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AEF"/>
    <w:rsid w:val="001E7C4D"/>
    <w:rsid w:val="001F0A01"/>
    <w:rsid w:val="001F0DCD"/>
    <w:rsid w:val="001F0FFF"/>
    <w:rsid w:val="001F169C"/>
    <w:rsid w:val="001F1864"/>
    <w:rsid w:val="001F2971"/>
    <w:rsid w:val="001F2B28"/>
    <w:rsid w:val="001F2CC5"/>
    <w:rsid w:val="001F3322"/>
    <w:rsid w:val="001F3BD8"/>
    <w:rsid w:val="001F422B"/>
    <w:rsid w:val="001F42CC"/>
    <w:rsid w:val="001F4875"/>
    <w:rsid w:val="001F4C4A"/>
    <w:rsid w:val="001F4DE0"/>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480"/>
    <w:rsid w:val="00220755"/>
    <w:rsid w:val="00220DF9"/>
    <w:rsid w:val="00220FB5"/>
    <w:rsid w:val="00221263"/>
    <w:rsid w:val="00221386"/>
    <w:rsid w:val="002214B2"/>
    <w:rsid w:val="0022174C"/>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B30"/>
    <w:rsid w:val="00240C28"/>
    <w:rsid w:val="00241162"/>
    <w:rsid w:val="00241437"/>
    <w:rsid w:val="00241723"/>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611E"/>
    <w:rsid w:val="002B6908"/>
    <w:rsid w:val="002B6D9A"/>
    <w:rsid w:val="002B7177"/>
    <w:rsid w:val="002B7224"/>
    <w:rsid w:val="002B7987"/>
    <w:rsid w:val="002B7E06"/>
    <w:rsid w:val="002C14DD"/>
    <w:rsid w:val="002C189A"/>
    <w:rsid w:val="002C1D7C"/>
    <w:rsid w:val="002C1FFA"/>
    <w:rsid w:val="002C210E"/>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850"/>
    <w:rsid w:val="00300D01"/>
    <w:rsid w:val="003013BA"/>
    <w:rsid w:val="00302119"/>
    <w:rsid w:val="003026EA"/>
    <w:rsid w:val="00303A46"/>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392C"/>
    <w:rsid w:val="00363A6E"/>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77A"/>
    <w:rsid w:val="003F679F"/>
    <w:rsid w:val="003F6884"/>
    <w:rsid w:val="003F6C74"/>
    <w:rsid w:val="003F7595"/>
    <w:rsid w:val="003F7932"/>
    <w:rsid w:val="003F7ECE"/>
    <w:rsid w:val="00400576"/>
    <w:rsid w:val="0040059A"/>
    <w:rsid w:val="004005ED"/>
    <w:rsid w:val="00400830"/>
    <w:rsid w:val="0040083A"/>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B86"/>
    <w:rsid w:val="00447E3E"/>
    <w:rsid w:val="00450667"/>
    <w:rsid w:val="00450688"/>
    <w:rsid w:val="00450CBE"/>
    <w:rsid w:val="00450EE7"/>
    <w:rsid w:val="0045171E"/>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C7"/>
    <w:rsid w:val="0047108C"/>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86"/>
    <w:rsid w:val="005349FD"/>
    <w:rsid w:val="00534A00"/>
    <w:rsid w:val="00534C7A"/>
    <w:rsid w:val="005355BB"/>
    <w:rsid w:val="005357D7"/>
    <w:rsid w:val="00535951"/>
    <w:rsid w:val="00535A09"/>
    <w:rsid w:val="00535C4A"/>
    <w:rsid w:val="00535CDB"/>
    <w:rsid w:val="00536557"/>
    <w:rsid w:val="005368ED"/>
    <w:rsid w:val="00536B59"/>
    <w:rsid w:val="005373CA"/>
    <w:rsid w:val="00537EB8"/>
    <w:rsid w:val="00540095"/>
    <w:rsid w:val="0054090D"/>
    <w:rsid w:val="00540B13"/>
    <w:rsid w:val="00540F3E"/>
    <w:rsid w:val="0054113E"/>
    <w:rsid w:val="005412D6"/>
    <w:rsid w:val="00541407"/>
    <w:rsid w:val="005415DC"/>
    <w:rsid w:val="00541843"/>
    <w:rsid w:val="00541991"/>
    <w:rsid w:val="00541D51"/>
    <w:rsid w:val="0054217A"/>
    <w:rsid w:val="005422BC"/>
    <w:rsid w:val="005432AE"/>
    <w:rsid w:val="005432BF"/>
    <w:rsid w:val="005437B6"/>
    <w:rsid w:val="0054395C"/>
    <w:rsid w:val="00543A89"/>
    <w:rsid w:val="00543FE5"/>
    <w:rsid w:val="005441AD"/>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155C"/>
    <w:rsid w:val="00581AA3"/>
    <w:rsid w:val="005822A8"/>
    <w:rsid w:val="0058262C"/>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314"/>
    <w:rsid w:val="005F6C47"/>
    <w:rsid w:val="005F6CD7"/>
    <w:rsid w:val="005F7173"/>
    <w:rsid w:val="005F796B"/>
    <w:rsid w:val="006001FB"/>
    <w:rsid w:val="0060097F"/>
    <w:rsid w:val="00600C30"/>
    <w:rsid w:val="00601180"/>
    <w:rsid w:val="00601869"/>
    <w:rsid w:val="00601A5B"/>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7085"/>
    <w:rsid w:val="0065749D"/>
    <w:rsid w:val="00657540"/>
    <w:rsid w:val="00657A0A"/>
    <w:rsid w:val="00657D42"/>
    <w:rsid w:val="00657E7B"/>
    <w:rsid w:val="006603AA"/>
    <w:rsid w:val="00660F75"/>
    <w:rsid w:val="00661478"/>
    <w:rsid w:val="006615DB"/>
    <w:rsid w:val="006619AE"/>
    <w:rsid w:val="006619E6"/>
    <w:rsid w:val="00661A39"/>
    <w:rsid w:val="00661A3E"/>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859"/>
    <w:rsid w:val="00695DC3"/>
    <w:rsid w:val="006961BF"/>
    <w:rsid w:val="00696220"/>
    <w:rsid w:val="00696337"/>
    <w:rsid w:val="00696374"/>
    <w:rsid w:val="00696449"/>
    <w:rsid w:val="0069675F"/>
    <w:rsid w:val="006978C3"/>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CF"/>
    <w:rsid w:val="006E6ABE"/>
    <w:rsid w:val="006E6DF9"/>
    <w:rsid w:val="006E726D"/>
    <w:rsid w:val="006E7568"/>
    <w:rsid w:val="006E7CCB"/>
    <w:rsid w:val="006F0479"/>
    <w:rsid w:val="006F0542"/>
    <w:rsid w:val="006F067D"/>
    <w:rsid w:val="006F0820"/>
    <w:rsid w:val="006F0943"/>
    <w:rsid w:val="006F0F99"/>
    <w:rsid w:val="006F1C76"/>
    <w:rsid w:val="006F1E61"/>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F6A"/>
    <w:rsid w:val="00703F7B"/>
    <w:rsid w:val="00704261"/>
    <w:rsid w:val="007045D3"/>
    <w:rsid w:val="0070474A"/>
    <w:rsid w:val="007048EC"/>
    <w:rsid w:val="00704ADC"/>
    <w:rsid w:val="007059CA"/>
    <w:rsid w:val="00705BBD"/>
    <w:rsid w:val="0070655E"/>
    <w:rsid w:val="0070667F"/>
    <w:rsid w:val="00706721"/>
    <w:rsid w:val="0070676B"/>
    <w:rsid w:val="007069E0"/>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75F"/>
    <w:rsid w:val="0075181C"/>
    <w:rsid w:val="007518CD"/>
    <w:rsid w:val="00751CB2"/>
    <w:rsid w:val="007522C7"/>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D3A"/>
    <w:rsid w:val="00791266"/>
    <w:rsid w:val="00791B3B"/>
    <w:rsid w:val="00791D50"/>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BAA"/>
    <w:rsid w:val="007B0487"/>
    <w:rsid w:val="007B04EC"/>
    <w:rsid w:val="007B0D95"/>
    <w:rsid w:val="007B1C25"/>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69"/>
    <w:rsid w:val="007C2B8C"/>
    <w:rsid w:val="007C30AB"/>
    <w:rsid w:val="007C3153"/>
    <w:rsid w:val="007C3167"/>
    <w:rsid w:val="007C34F8"/>
    <w:rsid w:val="007C3656"/>
    <w:rsid w:val="007C3C5C"/>
    <w:rsid w:val="007C3FE4"/>
    <w:rsid w:val="007C413A"/>
    <w:rsid w:val="007C41A0"/>
    <w:rsid w:val="007C498B"/>
    <w:rsid w:val="007C5196"/>
    <w:rsid w:val="007C5B2D"/>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649C"/>
    <w:rsid w:val="007D6A33"/>
    <w:rsid w:val="007D6E99"/>
    <w:rsid w:val="007D70AC"/>
    <w:rsid w:val="007D7422"/>
    <w:rsid w:val="007E00B5"/>
    <w:rsid w:val="007E0536"/>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6"/>
    <w:rsid w:val="008B2EF7"/>
    <w:rsid w:val="008B342C"/>
    <w:rsid w:val="008B396C"/>
    <w:rsid w:val="008B3B34"/>
    <w:rsid w:val="008B4108"/>
    <w:rsid w:val="008B44CB"/>
    <w:rsid w:val="008B52C0"/>
    <w:rsid w:val="008B5425"/>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518C"/>
    <w:rsid w:val="008D51F7"/>
    <w:rsid w:val="008D5255"/>
    <w:rsid w:val="008D53E1"/>
    <w:rsid w:val="008D5545"/>
    <w:rsid w:val="008D62B1"/>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4339"/>
    <w:rsid w:val="00944457"/>
    <w:rsid w:val="0094458A"/>
    <w:rsid w:val="00944D70"/>
    <w:rsid w:val="00945BA5"/>
    <w:rsid w:val="00945BE9"/>
    <w:rsid w:val="00945DFF"/>
    <w:rsid w:val="0094619A"/>
    <w:rsid w:val="009462E9"/>
    <w:rsid w:val="009465AA"/>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206B"/>
    <w:rsid w:val="00A0219C"/>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E35"/>
    <w:rsid w:val="00A3127C"/>
    <w:rsid w:val="00A314D9"/>
    <w:rsid w:val="00A318AA"/>
    <w:rsid w:val="00A31CD0"/>
    <w:rsid w:val="00A31D38"/>
    <w:rsid w:val="00A322E0"/>
    <w:rsid w:val="00A32D13"/>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33A"/>
    <w:rsid w:val="00A56663"/>
    <w:rsid w:val="00A56B90"/>
    <w:rsid w:val="00A56E28"/>
    <w:rsid w:val="00A57B99"/>
    <w:rsid w:val="00A602A7"/>
    <w:rsid w:val="00A606A9"/>
    <w:rsid w:val="00A60D33"/>
    <w:rsid w:val="00A61124"/>
    <w:rsid w:val="00A61EB0"/>
    <w:rsid w:val="00A626E9"/>
    <w:rsid w:val="00A62C06"/>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676"/>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F03"/>
    <w:rsid w:val="00AF015F"/>
    <w:rsid w:val="00AF062E"/>
    <w:rsid w:val="00AF06ED"/>
    <w:rsid w:val="00AF07A1"/>
    <w:rsid w:val="00AF0AF5"/>
    <w:rsid w:val="00AF1685"/>
    <w:rsid w:val="00AF1A50"/>
    <w:rsid w:val="00AF1AEA"/>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B26"/>
    <w:rsid w:val="00B25F70"/>
    <w:rsid w:val="00B26477"/>
    <w:rsid w:val="00B26A1E"/>
    <w:rsid w:val="00B2740B"/>
    <w:rsid w:val="00B27C5F"/>
    <w:rsid w:val="00B27C91"/>
    <w:rsid w:val="00B27FFD"/>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5FCA"/>
    <w:rsid w:val="00B76501"/>
    <w:rsid w:val="00B767A0"/>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A13"/>
    <w:rsid w:val="00B902A7"/>
    <w:rsid w:val="00B90337"/>
    <w:rsid w:val="00B903EC"/>
    <w:rsid w:val="00B90558"/>
    <w:rsid w:val="00B9076F"/>
    <w:rsid w:val="00B90B43"/>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42C"/>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3C0"/>
    <w:rsid w:val="00C92B67"/>
    <w:rsid w:val="00C93105"/>
    <w:rsid w:val="00C932C8"/>
    <w:rsid w:val="00C934D2"/>
    <w:rsid w:val="00C9402F"/>
    <w:rsid w:val="00C94168"/>
    <w:rsid w:val="00C943A7"/>
    <w:rsid w:val="00C94D61"/>
    <w:rsid w:val="00C95350"/>
    <w:rsid w:val="00C95478"/>
    <w:rsid w:val="00C954F8"/>
    <w:rsid w:val="00C9571A"/>
    <w:rsid w:val="00C95889"/>
    <w:rsid w:val="00C95B71"/>
    <w:rsid w:val="00C95F9C"/>
    <w:rsid w:val="00C96090"/>
    <w:rsid w:val="00C962B9"/>
    <w:rsid w:val="00C972EA"/>
    <w:rsid w:val="00C972FD"/>
    <w:rsid w:val="00C9781F"/>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93"/>
    <w:rsid w:val="00CB0500"/>
    <w:rsid w:val="00CB067E"/>
    <w:rsid w:val="00CB06A6"/>
    <w:rsid w:val="00CB078C"/>
    <w:rsid w:val="00CB079B"/>
    <w:rsid w:val="00CB07CF"/>
    <w:rsid w:val="00CB0C80"/>
    <w:rsid w:val="00CB0DA0"/>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92"/>
    <w:rsid w:val="00CD0BD3"/>
    <w:rsid w:val="00CD0CD9"/>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F20"/>
    <w:rsid w:val="00CE1934"/>
    <w:rsid w:val="00CE19C0"/>
    <w:rsid w:val="00CE1A96"/>
    <w:rsid w:val="00CE1D9E"/>
    <w:rsid w:val="00CE220E"/>
    <w:rsid w:val="00CE2342"/>
    <w:rsid w:val="00CE2BAE"/>
    <w:rsid w:val="00CE3382"/>
    <w:rsid w:val="00CE390B"/>
    <w:rsid w:val="00CE390F"/>
    <w:rsid w:val="00CE3928"/>
    <w:rsid w:val="00CE3AEA"/>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31CD"/>
    <w:rsid w:val="00CF376E"/>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BA4"/>
    <w:rsid w:val="00D4623C"/>
    <w:rsid w:val="00D479D6"/>
    <w:rsid w:val="00D47F7C"/>
    <w:rsid w:val="00D50946"/>
    <w:rsid w:val="00D50CDF"/>
    <w:rsid w:val="00D50E46"/>
    <w:rsid w:val="00D510A4"/>
    <w:rsid w:val="00D516DC"/>
    <w:rsid w:val="00D5174A"/>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FD"/>
    <w:rsid w:val="00D574D5"/>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345"/>
    <w:rsid w:val="00D844EE"/>
    <w:rsid w:val="00D846D7"/>
    <w:rsid w:val="00D849AD"/>
    <w:rsid w:val="00D85099"/>
    <w:rsid w:val="00D853FE"/>
    <w:rsid w:val="00D866BC"/>
    <w:rsid w:val="00D8702D"/>
    <w:rsid w:val="00D87186"/>
    <w:rsid w:val="00D87840"/>
    <w:rsid w:val="00D87921"/>
    <w:rsid w:val="00D902B1"/>
    <w:rsid w:val="00D9083A"/>
    <w:rsid w:val="00D908E7"/>
    <w:rsid w:val="00D90A8D"/>
    <w:rsid w:val="00D920B5"/>
    <w:rsid w:val="00D924A2"/>
    <w:rsid w:val="00D92642"/>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7A6F"/>
    <w:rsid w:val="00DF7A82"/>
    <w:rsid w:val="00DF7AFC"/>
    <w:rsid w:val="00DF7D73"/>
    <w:rsid w:val="00E009AC"/>
    <w:rsid w:val="00E00AE6"/>
    <w:rsid w:val="00E00E7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48E"/>
    <w:rsid w:val="00EA1EB9"/>
    <w:rsid w:val="00EA207C"/>
    <w:rsid w:val="00EA27AB"/>
    <w:rsid w:val="00EA2A57"/>
    <w:rsid w:val="00EA2D47"/>
    <w:rsid w:val="00EA3369"/>
    <w:rsid w:val="00EA352B"/>
    <w:rsid w:val="00EA3C1D"/>
    <w:rsid w:val="00EA3F5E"/>
    <w:rsid w:val="00EA4539"/>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11C7"/>
    <w:rsid w:val="00EC121B"/>
    <w:rsid w:val="00EC1E72"/>
    <w:rsid w:val="00EC1FD5"/>
    <w:rsid w:val="00EC2113"/>
    <w:rsid w:val="00EC214A"/>
    <w:rsid w:val="00EC246A"/>
    <w:rsid w:val="00EC2AF9"/>
    <w:rsid w:val="00EC2BBA"/>
    <w:rsid w:val="00EC2F7A"/>
    <w:rsid w:val="00EC33FF"/>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6C"/>
    <w:rsid w:val="00EF30F5"/>
    <w:rsid w:val="00EF31E1"/>
    <w:rsid w:val="00EF4C03"/>
    <w:rsid w:val="00EF4F0A"/>
    <w:rsid w:val="00EF57E7"/>
    <w:rsid w:val="00EF5A3B"/>
    <w:rsid w:val="00EF5B63"/>
    <w:rsid w:val="00EF65EC"/>
    <w:rsid w:val="00EF6DD4"/>
    <w:rsid w:val="00EF732F"/>
    <w:rsid w:val="00EF7381"/>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D8B"/>
    <w:rsid w:val="00F32DAE"/>
    <w:rsid w:val="00F330C2"/>
    <w:rsid w:val="00F330D3"/>
    <w:rsid w:val="00F33329"/>
    <w:rsid w:val="00F33DCF"/>
    <w:rsid w:val="00F34074"/>
    <w:rsid w:val="00F340A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31D8"/>
    <w:rsid w:val="00F4337A"/>
    <w:rsid w:val="00F4381A"/>
    <w:rsid w:val="00F4391F"/>
    <w:rsid w:val="00F43EC6"/>
    <w:rsid w:val="00F44CCB"/>
    <w:rsid w:val="00F44F34"/>
    <w:rsid w:val="00F45F68"/>
    <w:rsid w:val="00F46DF4"/>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A83"/>
    <w:rsid w:val="00FB4AD6"/>
    <w:rsid w:val="00FB566F"/>
    <w:rsid w:val="00FB63B6"/>
    <w:rsid w:val="00FB6998"/>
    <w:rsid w:val="00FB6A12"/>
    <w:rsid w:val="00FB6A30"/>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E1C"/>
    <w:rsid w:val="00FD7012"/>
    <w:rsid w:val="00FD7123"/>
    <w:rsid w:val="00FD783A"/>
    <w:rsid w:val="00FE0893"/>
    <w:rsid w:val="00FE0969"/>
    <w:rsid w:val="00FE0EB5"/>
    <w:rsid w:val="00FE2082"/>
    <w:rsid w:val="00FE2358"/>
    <w:rsid w:val="00FE2446"/>
    <w:rsid w:val="00FE252E"/>
    <w:rsid w:val="00FE2A5C"/>
    <w:rsid w:val="00FE2F58"/>
    <w:rsid w:val="00FE32D2"/>
    <w:rsid w:val="00FE3302"/>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E6B"/>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tiff"/><Relationship Id="rId84" Type="http://schemas.openxmlformats.org/officeDocument/2006/relationships/image" Target="media/image46.png"/><Relationship Id="rId138" Type="http://schemas.openxmlformats.org/officeDocument/2006/relationships/image" Target="media/image98.png"/><Relationship Id="rId159" Type="http://schemas.openxmlformats.org/officeDocument/2006/relationships/image" Target="media/image119.png"/><Relationship Id="rId170" Type="http://schemas.openxmlformats.org/officeDocument/2006/relationships/image" Target="media/image130.png"/><Relationship Id="rId191" Type="http://schemas.openxmlformats.org/officeDocument/2006/relationships/image" Target="media/image151.png"/><Relationship Id="rId205" Type="http://schemas.openxmlformats.org/officeDocument/2006/relationships/image" Target="media/image165.png"/><Relationship Id="rId226" Type="http://schemas.openxmlformats.org/officeDocument/2006/relationships/image" Target="media/image186.png"/><Relationship Id="rId107" Type="http://schemas.openxmlformats.org/officeDocument/2006/relationships/image" Target="media/image67.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8.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20.png"/><Relationship Id="rId181" Type="http://schemas.openxmlformats.org/officeDocument/2006/relationships/image" Target="media/image141.png"/><Relationship Id="rId216" Type="http://schemas.openxmlformats.org/officeDocument/2006/relationships/image" Target="media/image176.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png"/><Relationship Id="rId118" Type="http://schemas.openxmlformats.org/officeDocument/2006/relationships/image" Target="media/image78.png"/><Relationship Id="rId139" Type="http://schemas.openxmlformats.org/officeDocument/2006/relationships/image" Target="media/image99.png"/><Relationship Id="rId85" Type="http://schemas.openxmlformats.org/officeDocument/2006/relationships/image" Target="media/image47.png"/><Relationship Id="rId150" Type="http://schemas.openxmlformats.org/officeDocument/2006/relationships/image" Target="media/image110.png"/><Relationship Id="rId171" Type="http://schemas.openxmlformats.org/officeDocument/2006/relationships/image" Target="media/image131.png"/><Relationship Id="rId192" Type="http://schemas.openxmlformats.org/officeDocument/2006/relationships/image" Target="media/image152.png"/><Relationship Id="rId206" Type="http://schemas.openxmlformats.org/officeDocument/2006/relationships/image" Target="media/image166.png"/><Relationship Id="rId227" Type="http://schemas.openxmlformats.org/officeDocument/2006/relationships/image" Target="media/image187.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8.png"/><Relationship Id="rId129" Type="http://schemas.openxmlformats.org/officeDocument/2006/relationships/image" Target="media/image89.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6.png"/><Relationship Id="rId140" Type="http://schemas.openxmlformats.org/officeDocument/2006/relationships/image" Target="media/image100.png"/><Relationship Id="rId161" Type="http://schemas.openxmlformats.org/officeDocument/2006/relationships/image" Target="media/image121.png"/><Relationship Id="rId182" Type="http://schemas.openxmlformats.org/officeDocument/2006/relationships/image" Target="media/image142.png"/><Relationship Id="rId217" Type="http://schemas.openxmlformats.org/officeDocument/2006/relationships/image" Target="media/image177.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9.png"/><Relationship Id="rId44" Type="http://schemas.openxmlformats.org/officeDocument/2006/relationships/image" Target="media/image14.wmf"/><Relationship Id="rId65" Type="http://schemas.openxmlformats.org/officeDocument/2006/relationships/image" Target="media/image29.tiff"/><Relationship Id="rId86" Type="http://schemas.openxmlformats.org/officeDocument/2006/relationships/image" Target="media/image48.png"/><Relationship Id="rId130" Type="http://schemas.openxmlformats.org/officeDocument/2006/relationships/image" Target="media/image90.png"/><Relationship Id="rId151" Type="http://schemas.openxmlformats.org/officeDocument/2006/relationships/image" Target="media/image111.png"/><Relationship Id="rId172" Type="http://schemas.openxmlformats.org/officeDocument/2006/relationships/image" Target="media/image132.png"/><Relationship Id="rId193" Type="http://schemas.openxmlformats.org/officeDocument/2006/relationships/image" Target="media/image153.png"/><Relationship Id="rId207" Type="http://schemas.openxmlformats.org/officeDocument/2006/relationships/image" Target="media/image167.png"/><Relationship Id="rId228" Type="http://schemas.openxmlformats.org/officeDocument/2006/relationships/image" Target="media/image188.png"/><Relationship Id="rId13" Type="http://schemas.openxmlformats.org/officeDocument/2006/relationships/header" Target="header3.xml"/><Relationship Id="rId109" Type="http://schemas.openxmlformats.org/officeDocument/2006/relationships/image" Target="media/image69.png"/><Relationship Id="rId34" Type="http://schemas.openxmlformats.org/officeDocument/2006/relationships/image" Target="media/image10.wmf"/><Relationship Id="rId55" Type="http://schemas.openxmlformats.org/officeDocument/2006/relationships/footer" Target="footer6.xml"/><Relationship Id="rId76" Type="http://schemas.openxmlformats.org/officeDocument/2006/relationships/image" Target="media/image40.png"/><Relationship Id="rId97" Type="http://schemas.openxmlformats.org/officeDocument/2006/relationships/image" Target="media/image57.png"/><Relationship Id="rId120" Type="http://schemas.openxmlformats.org/officeDocument/2006/relationships/image" Target="media/image80.png"/><Relationship Id="rId141" Type="http://schemas.openxmlformats.org/officeDocument/2006/relationships/image" Target="media/image101.png"/><Relationship Id="rId7" Type="http://schemas.openxmlformats.org/officeDocument/2006/relationships/endnotes" Target="endnotes.xml"/><Relationship Id="rId162" Type="http://schemas.openxmlformats.org/officeDocument/2006/relationships/image" Target="media/image122.png"/><Relationship Id="rId183" Type="http://schemas.openxmlformats.org/officeDocument/2006/relationships/image" Target="media/image143.png"/><Relationship Id="rId218" Type="http://schemas.openxmlformats.org/officeDocument/2006/relationships/image" Target="media/image178.png"/><Relationship Id="rId239" Type="http://schemas.openxmlformats.org/officeDocument/2006/relationships/footer" Target="footer7.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9.png"/><Relationship Id="rId110" Type="http://schemas.openxmlformats.org/officeDocument/2006/relationships/image" Target="media/image70.png"/><Relationship Id="rId131" Type="http://schemas.openxmlformats.org/officeDocument/2006/relationships/image" Target="media/image91.png"/><Relationship Id="rId152" Type="http://schemas.openxmlformats.org/officeDocument/2006/relationships/image" Target="media/image112.png"/><Relationship Id="rId173" Type="http://schemas.openxmlformats.org/officeDocument/2006/relationships/image" Target="media/image133.png"/><Relationship Id="rId194" Type="http://schemas.openxmlformats.org/officeDocument/2006/relationships/image" Target="media/image154.png"/><Relationship Id="rId208" Type="http://schemas.openxmlformats.org/officeDocument/2006/relationships/image" Target="media/image168.png"/><Relationship Id="rId229" Type="http://schemas.openxmlformats.org/officeDocument/2006/relationships/image" Target="media/image189.png"/><Relationship Id="rId240" Type="http://schemas.openxmlformats.org/officeDocument/2006/relationships/fontTable" Target="fontTable.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60.png"/><Relationship Id="rId8" Type="http://schemas.openxmlformats.org/officeDocument/2006/relationships/image" Target="media/image1.png"/><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image" Target="media/image102.png"/><Relationship Id="rId163" Type="http://schemas.openxmlformats.org/officeDocument/2006/relationships/image" Target="media/image123.png"/><Relationship Id="rId184" Type="http://schemas.openxmlformats.org/officeDocument/2006/relationships/image" Target="media/image144.png"/><Relationship Id="rId219" Type="http://schemas.openxmlformats.org/officeDocument/2006/relationships/image" Target="media/image179.png"/><Relationship Id="rId230" Type="http://schemas.openxmlformats.org/officeDocument/2006/relationships/image" Target="media/image190.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50.png"/><Relationship Id="rId111" Type="http://schemas.openxmlformats.org/officeDocument/2006/relationships/image" Target="media/image71.png"/><Relationship Id="rId132" Type="http://schemas.openxmlformats.org/officeDocument/2006/relationships/image" Target="media/image92.png"/><Relationship Id="rId153" Type="http://schemas.openxmlformats.org/officeDocument/2006/relationships/image" Target="media/image113.png"/><Relationship Id="rId174" Type="http://schemas.openxmlformats.org/officeDocument/2006/relationships/image" Target="media/image134.png"/><Relationship Id="rId195" Type="http://schemas.openxmlformats.org/officeDocument/2006/relationships/image" Target="media/image155.png"/><Relationship Id="rId209" Type="http://schemas.openxmlformats.org/officeDocument/2006/relationships/image" Target="media/image169.png"/><Relationship Id="rId220" Type="http://schemas.openxmlformats.org/officeDocument/2006/relationships/image" Target="media/image180.png"/><Relationship Id="rId241" Type="http://schemas.openxmlformats.org/officeDocument/2006/relationships/glossaryDocument" Target="glossary/document.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6.png"/><Relationship Id="rId127" Type="http://schemas.openxmlformats.org/officeDocument/2006/relationships/image" Target="media/image87.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5.emf"/><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82.png"/><Relationship Id="rId143" Type="http://schemas.openxmlformats.org/officeDocument/2006/relationships/image" Target="media/image103.png"/><Relationship Id="rId148" Type="http://schemas.openxmlformats.org/officeDocument/2006/relationships/image" Target="media/image108.png"/><Relationship Id="rId164" Type="http://schemas.openxmlformats.org/officeDocument/2006/relationships/image" Target="media/image124.png"/><Relationship Id="rId169" Type="http://schemas.openxmlformats.org/officeDocument/2006/relationships/image" Target="media/image129.png"/><Relationship Id="rId185" Type="http://schemas.openxmlformats.org/officeDocument/2006/relationships/image" Target="media/image145.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40.png"/><Relationship Id="rId210" Type="http://schemas.openxmlformats.org/officeDocument/2006/relationships/image" Target="media/image170.png"/><Relationship Id="rId215" Type="http://schemas.openxmlformats.org/officeDocument/2006/relationships/image" Target="media/image175.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1.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1.png"/><Relationship Id="rId112" Type="http://schemas.openxmlformats.org/officeDocument/2006/relationships/image" Target="media/image72.png"/><Relationship Id="rId133" Type="http://schemas.openxmlformats.org/officeDocument/2006/relationships/image" Target="media/image93.png"/><Relationship Id="rId154" Type="http://schemas.openxmlformats.org/officeDocument/2006/relationships/image" Target="media/image114.png"/><Relationship Id="rId175" Type="http://schemas.openxmlformats.org/officeDocument/2006/relationships/image" Target="media/image135.png"/><Relationship Id="rId196" Type="http://schemas.openxmlformats.org/officeDocument/2006/relationships/image" Target="media/image156.png"/><Relationship Id="rId200" Type="http://schemas.openxmlformats.org/officeDocument/2006/relationships/image" Target="media/image160.png"/><Relationship Id="rId16" Type="http://schemas.openxmlformats.org/officeDocument/2006/relationships/header" Target="header5.xml"/><Relationship Id="rId221" Type="http://schemas.openxmlformats.org/officeDocument/2006/relationships/image" Target="media/image181.png"/><Relationship Id="rId242"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2.png"/><Relationship Id="rId123" Type="http://schemas.openxmlformats.org/officeDocument/2006/relationships/image" Target="media/image83.png"/><Relationship Id="rId144" Type="http://schemas.openxmlformats.org/officeDocument/2006/relationships/image" Target="media/image104.png"/><Relationship Id="rId90" Type="http://schemas.openxmlformats.org/officeDocument/2006/relationships/image" Target="media/image52.png"/><Relationship Id="rId165" Type="http://schemas.openxmlformats.org/officeDocument/2006/relationships/image" Target="media/image125.png"/><Relationship Id="rId186" Type="http://schemas.openxmlformats.org/officeDocument/2006/relationships/image" Target="media/image146.png"/><Relationship Id="rId211" Type="http://schemas.openxmlformats.org/officeDocument/2006/relationships/image" Target="media/image171.png"/><Relationship Id="rId232" Type="http://schemas.openxmlformats.org/officeDocument/2006/relationships/image" Target="media/image192.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3.png"/><Relationship Id="rId134" Type="http://schemas.openxmlformats.org/officeDocument/2006/relationships/image" Target="media/image94.png"/><Relationship Id="rId80" Type="http://schemas.openxmlformats.org/officeDocument/2006/relationships/image" Target="media/image42.png"/><Relationship Id="rId155" Type="http://schemas.openxmlformats.org/officeDocument/2006/relationships/image" Target="media/image115.png"/><Relationship Id="rId176" Type="http://schemas.openxmlformats.org/officeDocument/2006/relationships/image" Target="media/image136.png"/><Relationship Id="rId197" Type="http://schemas.openxmlformats.org/officeDocument/2006/relationships/image" Target="media/image157.png"/><Relationship Id="rId201" Type="http://schemas.openxmlformats.org/officeDocument/2006/relationships/image" Target="media/image161.png"/><Relationship Id="rId222" Type="http://schemas.openxmlformats.org/officeDocument/2006/relationships/image" Target="media/image182.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3.png"/><Relationship Id="rId124" Type="http://schemas.openxmlformats.org/officeDocument/2006/relationships/image" Target="media/image84.png"/><Relationship Id="rId70" Type="http://schemas.openxmlformats.org/officeDocument/2006/relationships/image" Target="media/image34.png"/><Relationship Id="rId91" Type="http://schemas.openxmlformats.org/officeDocument/2006/relationships/image" Target="media/image53.png"/><Relationship Id="rId145" Type="http://schemas.openxmlformats.org/officeDocument/2006/relationships/image" Target="media/image105.png"/><Relationship Id="rId166" Type="http://schemas.openxmlformats.org/officeDocument/2006/relationships/image" Target="media/image126.png"/><Relationship Id="rId187" Type="http://schemas.openxmlformats.org/officeDocument/2006/relationships/image" Target="media/image147.png"/><Relationship Id="rId1" Type="http://schemas.openxmlformats.org/officeDocument/2006/relationships/customXml" Target="../customXml/item1.xml"/><Relationship Id="rId212" Type="http://schemas.openxmlformats.org/officeDocument/2006/relationships/image" Target="media/image172.png"/><Relationship Id="rId233" Type="http://schemas.openxmlformats.org/officeDocument/2006/relationships/image" Target="media/image193.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4.png"/><Relationship Id="rId60" Type="http://schemas.openxmlformats.org/officeDocument/2006/relationships/image" Target="media/image24.png"/><Relationship Id="rId81" Type="http://schemas.openxmlformats.org/officeDocument/2006/relationships/image" Target="media/image43.png"/><Relationship Id="rId135" Type="http://schemas.openxmlformats.org/officeDocument/2006/relationships/image" Target="media/image95.png"/><Relationship Id="rId156" Type="http://schemas.openxmlformats.org/officeDocument/2006/relationships/image" Target="media/image116.png"/><Relationship Id="rId177" Type="http://schemas.openxmlformats.org/officeDocument/2006/relationships/image" Target="media/image137.png"/><Relationship Id="rId198" Type="http://schemas.openxmlformats.org/officeDocument/2006/relationships/image" Target="media/image158.png"/><Relationship Id="rId202" Type="http://schemas.openxmlformats.org/officeDocument/2006/relationships/image" Target="media/image162.png"/><Relationship Id="rId223" Type="http://schemas.openxmlformats.org/officeDocument/2006/relationships/image" Target="media/image183.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4.png"/><Relationship Id="rId125" Type="http://schemas.openxmlformats.org/officeDocument/2006/relationships/image" Target="media/image85.png"/><Relationship Id="rId146" Type="http://schemas.openxmlformats.org/officeDocument/2006/relationships/image" Target="media/image106.png"/><Relationship Id="rId167" Type="http://schemas.openxmlformats.org/officeDocument/2006/relationships/image" Target="media/image127.png"/><Relationship Id="rId188" Type="http://schemas.openxmlformats.org/officeDocument/2006/relationships/image" Target="media/image148.png"/><Relationship Id="rId71" Type="http://schemas.openxmlformats.org/officeDocument/2006/relationships/image" Target="media/image35.png"/><Relationship Id="rId92" Type="http://schemas.openxmlformats.org/officeDocument/2006/relationships/image" Target="media/image54.png"/><Relationship Id="rId213" Type="http://schemas.openxmlformats.org/officeDocument/2006/relationships/image" Target="media/image173.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5.png"/><Relationship Id="rId136" Type="http://schemas.openxmlformats.org/officeDocument/2006/relationships/image" Target="media/image96.png"/><Relationship Id="rId157" Type="http://schemas.openxmlformats.org/officeDocument/2006/relationships/image" Target="media/image117.png"/><Relationship Id="rId178" Type="http://schemas.openxmlformats.org/officeDocument/2006/relationships/image" Target="media/image138.png"/><Relationship Id="rId61" Type="http://schemas.openxmlformats.org/officeDocument/2006/relationships/image" Target="media/image25.tiff"/><Relationship Id="rId82" Type="http://schemas.openxmlformats.org/officeDocument/2006/relationships/image" Target="media/image44.png"/><Relationship Id="rId199" Type="http://schemas.openxmlformats.org/officeDocument/2006/relationships/image" Target="media/image159.png"/><Relationship Id="rId203" Type="http://schemas.openxmlformats.org/officeDocument/2006/relationships/image" Target="media/image163.png"/><Relationship Id="rId19" Type="http://schemas.openxmlformats.org/officeDocument/2006/relationships/header" Target="header6.xml"/><Relationship Id="rId224" Type="http://schemas.openxmlformats.org/officeDocument/2006/relationships/image" Target="media/image184.png"/><Relationship Id="rId30" Type="http://schemas.openxmlformats.org/officeDocument/2006/relationships/oleObject" Target="embeddings/oleObject2.bin"/><Relationship Id="rId105" Type="http://schemas.openxmlformats.org/officeDocument/2006/relationships/image" Target="media/image65.png"/><Relationship Id="rId126" Type="http://schemas.openxmlformats.org/officeDocument/2006/relationships/image" Target="media/image86.png"/><Relationship Id="rId147" Type="http://schemas.openxmlformats.org/officeDocument/2006/relationships/image" Target="media/image107.png"/><Relationship Id="rId168" Type="http://schemas.openxmlformats.org/officeDocument/2006/relationships/image" Target="media/image128.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9.png"/><Relationship Id="rId3" Type="http://schemas.openxmlformats.org/officeDocument/2006/relationships/styles" Target="styles.xml"/><Relationship Id="rId214" Type="http://schemas.openxmlformats.org/officeDocument/2006/relationships/image" Target="media/image174.png"/><Relationship Id="rId235" Type="http://schemas.openxmlformats.org/officeDocument/2006/relationships/header" Target="header15.xml"/><Relationship Id="rId116" Type="http://schemas.openxmlformats.org/officeDocument/2006/relationships/image" Target="media/image76.png"/><Relationship Id="rId137" Type="http://schemas.openxmlformats.org/officeDocument/2006/relationships/image" Target="media/image97.png"/><Relationship Id="rId158" Type="http://schemas.openxmlformats.org/officeDocument/2006/relationships/image" Target="media/image118.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5.png"/><Relationship Id="rId179" Type="http://schemas.openxmlformats.org/officeDocument/2006/relationships/image" Target="media/image139.png"/><Relationship Id="rId190" Type="http://schemas.openxmlformats.org/officeDocument/2006/relationships/image" Target="media/image150.png"/><Relationship Id="rId204" Type="http://schemas.openxmlformats.org/officeDocument/2006/relationships/image" Target="media/image164.png"/><Relationship Id="rId225" Type="http://schemas.openxmlformats.org/officeDocument/2006/relationships/image" Target="media/image18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35E4"/>
    <w:rsid w:val="001835E4"/>
    <w:rsid w:val="00523CEF"/>
    <w:rsid w:val="00CD5E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23CE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33EE30-F68A-4718-B650-06AB5CBB4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4</TotalTime>
  <Pages>79</Pages>
  <Words>16768</Words>
  <Characters>95583</Characters>
  <Application>Microsoft Office Word</Application>
  <DocSecurity>0</DocSecurity>
  <Lines>796</Lines>
  <Paragraphs>224</Paragraphs>
  <ScaleCrop>false</ScaleCrop>
  <Company/>
  <LinksUpToDate>false</LinksUpToDate>
  <CharactersWithSpaces>112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520</cp:revision>
  <cp:lastPrinted>2017-06-09T06:18:00Z</cp:lastPrinted>
  <dcterms:created xsi:type="dcterms:W3CDTF">2018-04-14T08:12:00Z</dcterms:created>
  <dcterms:modified xsi:type="dcterms:W3CDTF">2018-04-19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